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CD35C78" w14:textId="77777777" w:rsidR="001F4382" w:rsidRPr="001F4382" w:rsidRDefault="00FB7694" w:rsidP="001F4382">
      <w:pPr>
        <w:pStyle w:val="ListParagraph"/>
        <w:keepNext/>
        <w:numPr>
          <w:ilvl w:val="0"/>
          <w:numId w:val="8"/>
        </w:numPr>
        <w:rPr>
          <w:rFonts w:cs="Arial"/>
          <w:b/>
          <w:szCs w:val="24"/>
        </w:rPr>
      </w:pPr>
      <w:r>
        <w:rPr>
          <w:rFonts w:cs="Arial"/>
          <w:b/>
          <w:szCs w:val="24"/>
        </w:rPr>
        <w:t>View notification</w:t>
      </w:r>
    </w:p>
    <w:p w14:paraId="238F1BD2" w14:textId="77777777" w:rsidR="000B02D9" w:rsidRDefault="007E2FD8" w:rsidP="009F023A">
      <w:pPr>
        <w:jc w:val="center"/>
      </w:pPr>
      <w:r>
        <w:object w:dxaOrig="9540" w:dyaOrig="2521" w14:anchorId="5DD9E8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23.75pt" o:ole="">
            <v:imagedata r:id="rId5" o:title=""/>
          </v:shape>
          <o:OLEObject Type="Embed" ProgID="Visio.Drawing.15" ShapeID="_x0000_i1025" DrawAspect="Content" ObjectID="_1483150992" r:id="rId6"/>
        </w:object>
      </w:r>
    </w:p>
    <w:p w14:paraId="442B11EB" w14:textId="77777777" w:rsidR="009F023A" w:rsidRPr="003A1C6F" w:rsidRDefault="009F023A" w:rsidP="009F023A">
      <w:pPr>
        <w:jc w:val="center"/>
        <w:rPr>
          <w:rFonts w:cs="Arial"/>
          <w:b/>
          <w:szCs w:val="24"/>
        </w:rPr>
      </w:pPr>
      <w:r w:rsidRPr="003A1C6F">
        <w:rPr>
          <w:rFonts w:cs="Arial"/>
          <w:b/>
          <w:szCs w:val="24"/>
        </w:rPr>
        <w:t>Use case Specific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9F023A" w:rsidRPr="003A1C6F" w14:paraId="1DEFF4FB" w14:textId="77777777" w:rsidTr="0076149A">
        <w:tc>
          <w:tcPr>
            <w:tcW w:w="9004" w:type="dxa"/>
            <w:gridSpan w:val="4"/>
            <w:shd w:val="clear" w:color="auto" w:fill="D9D9D9"/>
          </w:tcPr>
          <w:p w14:paraId="435B3AEA" w14:textId="19933186" w:rsidR="009F023A" w:rsidRPr="003A1C6F" w:rsidRDefault="00FB7694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>
              <w:rPr>
                <w:rFonts w:cs="Arial"/>
                <w:b/>
                <w:szCs w:val="24"/>
              </w:rPr>
              <w:t>USE CASE – FTS0</w:t>
            </w:r>
            <w:r w:rsidR="00080027">
              <w:rPr>
                <w:rFonts w:cs="Arial"/>
                <w:b/>
                <w:szCs w:val="24"/>
              </w:rPr>
              <w:t>0</w:t>
            </w:r>
            <w:bookmarkStart w:id="0" w:name="_GoBack"/>
            <w:bookmarkEnd w:id="0"/>
            <w:r>
              <w:rPr>
                <w:rFonts w:cs="Arial"/>
                <w:b/>
                <w:szCs w:val="24"/>
              </w:rPr>
              <w:t>2</w:t>
            </w:r>
          </w:p>
        </w:tc>
      </w:tr>
      <w:tr w:rsidR="009F023A" w:rsidRPr="003A1C6F" w14:paraId="14C4F4BA" w14:textId="77777777" w:rsidTr="0076149A">
        <w:tc>
          <w:tcPr>
            <w:tcW w:w="2251" w:type="dxa"/>
            <w:shd w:val="clear" w:color="auto" w:fill="D9D9D9"/>
          </w:tcPr>
          <w:p w14:paraId="19961016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No.</w:t>
            </w:r>
          </w:p>
        </w:tc>
        <w:tc>
          <w:tcPr>
            <w:tcW w:w="2251" w:type="dxa"/>
            <w:shd w:val="clear" w:color="auto" w:fill="auto"/>
          </w:tcPr>
          <w:p w14:paraId="2CF3D9BC" w14:textId="6E954802" w:rsidR="009F023A" w:rsidRPr="003A1C6F" w:rsidRDefault="00FB7694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FTS0</w:t>
            </w:r>
            <w:r w:rsidR="00427D53">
              <w:rPr>
                <w:rFonts w:cs="Arial"/>
                <w:szCs w:val="24"/>
              </w:rPr>
              <w:t>0</w:t>
            </w:r>
            <w:r>
              <w:rPr>
                <w:rFonts w:cs="Arial"/>
                <w:szCs w:val="24"/>
              </w:rPr>
              <w:t>2</w:t>
            </w:r>
          </w:p>
        </w:tc>
        <w:tc>
          <w:tcPr>
            <w:tcW w:w="2251" w:type="dxa"/>
            <w:shd w:val="clear" w:color="auto" w:fill="D9D9D9"/>
          </w:tcPr>
          <w:p w14:paraId="21F4CE8D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Version</w:t>
            </w:r>
          </w:p>
        </w:tc>
        <w:tc>
          <w:tcPr>
            <w:tcW w:w="2251" w:type="dxa"/>
            <w:shd w:val="clear" w:color="auto" w:fill="auto"/>
          </w:tcPr>
          <w:p w14:paraId="47A4B51D" w14:textId="5C8ED52F" w:rsidR="009F023A" w:rsidRPr="003A1C6F" w:rsidRDefault="00427D53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2</w:t>
            </w:r>
            <w:r w:rsidR="009F023A" w:rsidRPr="003A1C6F">
              <w:rPr>
                <w:rFonts w:cs="Arial"/>
                <w:szCs w:val="24"/>
              </w:rPr>
              <w:t>.0</w:t>
            </w:r>
          </w:p>
        </w:tc>
      </w:tr>
      <w:tr w:rsidR="009F023A" w:rsidRPr="003A1C6F" w14:paraId="6FA6A01F" w14:textId="77777777" w:rsidTr="0076149A">
        <w:tc>
          <w:tcPr>
            <w:tcW w:w="2251" w:type="dxa"/>
            <w:shd w:val="clear" w:color="auto" w:fill="D9D9D9"/>
          </w:tcPr>
          <w:p w14:paraId="62ED3938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Name</w:t>
            </w:r>
          </w:p>
        </w:tc>
        <w:tc>
          <w:tcPr>
            <w:tcW w:w="6753" w:type="dxa"/>
            <w:gridSpan w:val="3"/>
            <w:shd w:val="clear" w:color="auto" w:fill="auto"/>
          </w:tcPr>
          <w:p w14:paraId="41B8F548" w14:textId="2270ACFC" w:rsidR="009F023A" w:rsidRPr="003A1C6F" w:rsidRDefault="00D747AF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color w:val="000000"/>
                <w:szCs w:val="24"/>
              </w:rPr>
              <w:t>Notify user</w:t>
            </w:r>
          </w:p>
        </w:tc>
      </w:tr>
      <w:tr w:rsidR="009F023A" w:rsidRPr="003A1C6F" w14:paraId="51252F45" w14:textId="77777777" w:rsidTr="0076149A">
        <w:tc>
          <w:tcPr>
            <w:tcW w:w="2251" w:type="dxa"/>
            <w:shd w:val="clear" w:color="auto" w:fill="D9D9D9"/>
          </w:tcPr>
          <w:p w14:paraId="6659C4B6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Author</w:t>
            </w:r>
          </w:p>
        </w:tc>
        <w:tc>
          <w:tcPr>
            <w:tcW w:w="6753" w:type="dxa"/>
            <w:gridSpan w:val="3"/>
            <w:shd w:val="clear" w:color="auto" w:fill="auto"/>
          </w:tcPr>
          <w:p w14:paraId="1CDC7946" w14:textId="77777777" w:rsidR="009F023A" w:rsidRPr="003A1C6F" w:rsidRDefault="00FB7694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Nguyen Duy Khuong</w:t>
            </w:r>
          </w:p>
        </w:tc>
      </w:tr>
      <w:tr w:rsidR="009F023A" w:rsidRPr="003A1C6F" w14:paraId="4A351817" w14:textId="77777777" w:rsidTr="0076149A">
        <w:tc>
          <w:tcPr>
            <w:tcW w:w="2251" w:type="dxa"/>
            <w:shd w:val="clear" w:color="auto" w:fill="D9D9D9"/>
          </w:tcPr>
          <w:p w14:paraId="1A9356CA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Date</w:t>
            </w:r>
          </w:p>
        </w:tc>
        <w:tc>
          <w:tcPr>
            <w:tcW w:w="2251" w:type="dxa"/>
            <w:shd w:val="clear" w:color="auto" w:fill="auto"/>
          </w:tcPr>
          <w:p w14:paraId="21754C5D" w14:textId="77777777" w:rsidR="009F023A" w:rsidRPr="003A1C6F" w:rsidRDefault="00FB7694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/>
          </w:tcPr>
          <w:p w14:paraId="2BFF627B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Priority</w:t>
            </w:r>
          </w:p>
        </w:tc>
        <w:tc>
          <w:tcPr>
            <w:tcW w:w="2251" w:type="dxa"/>
            <w:shd w:val="clear" w:color="auto" w:fill="auto"/>
          </w:tcPr>
          <w:p w14:paraId="7F71C23A" w14:textId="77777777"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szCs w:val="24"/>
              </w:rPr>
              <w:t>High</w:t>
            </w:r>
          </w:p>
        </w:tc>
      </w:tr>
      <w:tr w:rsidR="009F023A" w:rsidRPr="003A1C6F" w14:paraId="4E3A5D58" w14:textId="77777777" w:rsidTr="0076149A">
        <w:tc>
          <w:tcPr>
            <w:tcW w:w="9004" w:type="dxa"/>
            <w:gridSpan w:val="4"/>
            <w:shd w:val="clear" w:color="auto" w:fill="auto"/>
          </w:tcPr>
          <w:p w14:paraId="71EA0F48" w14:textId="77777777"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Actor:</w:t>
            </w:r>
            <w:r w:rsidRPr="003A1C6F">
              <w:rPr>
                <w:rFonts w:cs="Arial"/>
                <w:szCs w:val="24"/>
              </w:rPr>
              <w:t xml:space="preserve"> </w:t>
            </w:r>
          </w:p>
          <w:p w14:paraId="3B5930B2" w14:textId="77777777" w:rsidR="009F023A" w:rsidRPr="003A1C6F" w:rsidRDefault="00E86A7E" w:rsidP="0076149A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System</w:t>
            </w:r>
          </w:p>
          <w:p w14:paraId="67ADFA19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Summary:</w:t>
            </w:r>
          </w:p>
          <w:p w14:paraId="18607E55" w14:textId="029AEE0F" w:rsidR="009F023A" w:rsidRPr="003A1C6F" w:rsidRDefault="00E86A7E" w:rsidP="0076149A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System can notify</w:t>
            </w:r>
            <w:r w:rsidR="00513A20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mes</w:t>
            </w:r>
            <w:r w:rsidR="00F814DF">
              <w:rPr>
                <w:rFonts w:ascii="Arial" w:hAnsi="Arial" w:cs="Arial"/>
                <w:sz w:val="24"/>
                <w:szCs w:val="24"/>
                <w:lang w:val="en-US" w:eastAsia="ja-JP"/>
              </w:rPr>
              <w:t>sa</w:t>
            </w:r>
            <w:r w:rsidR="00513A20">
              <w:rPr>
                <w:rFonts w:ascii="Arial" w:hAnsi="Arial" w:cs="Arial"/>
                <w:sz w:val="24"/>
                <w:szCs w:val="24"/>
                <w:lang w:val="en-US" w:eastAsia="ja-JP"/>
              </w:rPr>
              <w:t>ge deal</w:t>
            </w:r>
            <w:r w:rsidR="00DD2B3A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from owner to truck driver</w:t>
            </w:r>
            <w:r w:rsidR="00513A20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  <w:p w14:paraId="48DB2FE9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Goal:</w:t>
            </w:r>
          </w:p>
          <w:p w14:paraId="1BC9DDDB" w14:textId="23D18136" w:rsidR="009F023A" w:rsidRPr="003A1C6F" w:rsidRDefault="00DD2B3A" w:rsidP="0076149A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Notify info deal for truck driver</w:t>
            </w:r>
            <w:r w:rsidR="00B60094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  <w:r w:rsidR="009F023A"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</w:t>
            </w:r>
          </w:p>
          <w:p w14:paraId="2A50D6BA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Triggers:</w:t>
            </w:r>
          </w:p>
          <w:p w14:paraId="7A4A71F0" w14:textId="38E666A1" w:rsidR="009F023A" w:rsidRPr="003A1C6F" w:rsidRDefault="009E7C0F" w:rsidP="0076149A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Owner choose truck driver add </w:t>
            </w:r>
            <w:r w:rsidR="00BA2BFF">
              <w:rPr>
                <w:rFonts w:ascii="Arial" w:hAnsi="Arial" w:cs="Arial"/>
                <w:sz w:val="24"/>
                <w:szCs w:val="24"/>
                <w:lang w:val="en-US" w:eastAsia="ja-JP"/>
              </w:rPr>
              <w:t>press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button “Đề nghị giao dịch”</w:t>
            </w:r>
            <w:r w:rsidR="009F023A"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  <w:p w14:paraId="1501F243" w14:textId="77777777"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Preconditions:</w:t>
            </w:r>
            <w:r w:rsidRPr="003A1C6F">
              <w:rPr>
                <w:rFonts w:cs="Arial"/>
                <w:szCs w:val="24"/>
              </w:rPr>
              <w:t xml:space="preserve"> </w:t>
            </w:r>
          </w:p>
          <w:p w14:paraId="06B7A160" w14:textId="77777777" w:rsidR="009F023A" w:rsidRPr="00513A20" w:rsidRDefault="009F023A" w:rsidP="0076149A">
            <w:pPr>
              <w:pStyle w:val="ListParagraph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User must log in the system with </w:t>
            </w:r>
            <w:r w:rsidR="00513A20">
              <w:rPr>
                <w:rFonts w:ascii="Arial" w:hAnsi="Arial" w:cs="Arial"/>
                <w:sz w:val="24"/>
                <w:szCs w:val="24"/>
                <w:lang w:val="en-US" w:eastAsia="ja-JP"/>
              </w:rPr>
              <w:t>owner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role.</w:t>
            </w:r>
          </w:p>
          <w:p w14:paraId="4DB699B8" w14:textId="77777777" w:rsidR="00513A20" w:rsidRPr="007E2FD8" w:rsidRDefault="00513A20" w:rsidP="007E2FD8">
            <w:pPr>
              <w:pStyle w:val="ListParagraph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Ow</w:t>
            </w:r>
            <w:r w:rsidR="00D46620">
              <w:rPr>
                <w:rFonts w:ascii="Arial" w:hAnsi="Arial" w:cs="Arial"/>
                <w:sz w:val="24"/>
                <w:szCs w:val="24"/>
                <w:lang w:val="en-US" w:eastAsia="ja-JP"/>
              </w:rPr>
              <w:t>n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er make deal with truck driver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  <w:p w14:paraId="71340A5F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Post Conditions:</w:t>
            </w:r>
          </w:p>
          <w:p w14:paraId="747ED93E" w14:textId="3F687445" w:rsidR="009F023A" w:rsidRPr="003A1C6F" w:rsidRDefault="009F023A" w:rsidP="0076149A">
            <w:pPr>
              <w:pStyle w:val="ListParagraph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 w:rsidRPr="003A1C6F"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  <w:t>Success: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Show the content of notify</w:t>
            </w:r>
            <w:r w:rsidR="006E760C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for truck driver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  <w:p w14:paraId="41610DBE" w14:textId="3505ED2C" w:rsidR="009F023A" w:rsidRPr="003A1C6F" w:rsidRDefault="009F023A" w:rsidP="0076149A">
            <w:pPr>
              <w:pStyle w:val="ListParagraph"/>
              <w:numPr>
                <w:ilvl w:val="0"/>
                <w:numId w:val="2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 w:rsidRPr="003A1C6F"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  <w:t xml:space="preserve">Fail: 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Show error message to </w:t>
            </w:r>
            <w:r w:rsidR="006E760C">
              <w:rPr>
                <w:rFonts w:ascii="Arial" w:hAnsi="Arial" w:cs="Arial"/>
                <w:sz w:val="24"/>
                <w:szCs w:val="24"/>
                <w:lang w:val="en-US" w:eastAsia="ja-JP"/>
              </w:rPr>
              <w:t>owner</w:t>
            </w:r>
            <w:r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and write log to server.</w:t>
            </w:r>
          </w:p>
          <w:p w14:paraId="4359135B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</w:p>
          <w:p w14:paraId="4B486206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Main Success Scenario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9F023A" w:rsidRPr="003A1C6F" w14:paraId="10AA5F40" w14:textId="77777777" w:rsidTr="0076149A">
              <w:tc>
                <w:tcPr>
                  <w:tcW w:w="985" w:type="dxa"/>
                  <w:shd w:val="clear" w:color="auto" w:fill="D9D9D9"/>
                </w:tcPr>
                <w:p w14:paraId="32E56376" w14:textId="77777777" w:rsidR="009F023A" w:rsidRPr="003A1C6F" w:rsidRDefault="009F023A" w:rsidP="0076149A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14:paraId="25257332" w14:textId="77777777" w:rsidR="009F023A" w:rsidRPr="003A1C6F" w:rsidRDefault="009F023A" w:rsidP="0076149A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14:paraId="28C10A06" w14:textId="77777777" w:rsidR="009F023A" w:rsidRPr="003A1C6F" w:rsidRDefault="009F023A" w:rsidP="0076149A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9F023A" w:rsidRPr="003A1C6F" w14:paraId="0EBF3722" w14:textId="77777777" w:rsidTr="0076149A">
              <w:tc>
                <w:tcPr>
                  <w:tcW w:w="985" w:type="dxa"/>
                  <w:shd w:val="clear" w:color="auto" w:fill="auto"/>
                </w:tcPr>
                <w:p w14:paraId="7314D045" w14:textId="77777777" w:rsidR="009F023A" w:rsidRPr="003A1C6F" w:rsidRDefault="009F023A" w:rsidP="0076149A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0086E5D9" w14:textId="4B698059" w:rsidR="009F023A" w:rsidRPr="003A1C6F" w:rsidRDefault="00813A41" w:rsidP="004A2544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 xml:space="preserve">Server check message deal from </w:t>
                  </w:r>
                  <w:r w:rsidR="004A2544">
                    <w:rPr>
                      <w:rFonts w:cs="Arial"/>
                      <w:szCs w:val="24"/>
                    </w:rPr>
                    <w:t>owner and</w:t>
                  </w:r>
                  <w:r>
                    <w:rPr>
                      <w:rFonts w:cs="Arial"/>
                      <w:szCs w:val="24"/>
                    </w:rPr>
                    <w:t xml:space="preserve"> send to </w:t>
                  </w:r>
                  <w:r w:rsidR="004A2544">
                    <w:rPr>
                      <w:rFonts w:cs="Arial"/>
                      <w:szCs w:val="24"/>
                    </w:rPr>
                    <w:t>truck driver</w:t>
                  </w:r>
                  <w:r>
                    <w:rPr>
                      <w:rFonts w:cs="Arial"/>
                      <w:szCs w:val="24"/>
                    </w:rPr>
                    <w:t>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522C7632" w14:textId="1C923FAE" w:rsidR="009F023A" w:rsidRPr="003A1C6F" w:rsidRDefault="00813A41" w:rsidP="004A2544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 xml:space="preserve">- </w:t>
                  </w:r>
                  <w:r w:rsidRPr="00813A41">
                    <w:rPr>
                      <w:rFonts w:cs="Arial"/>
                      <w:szCs w:val="24"/>
                    </w:rPr>
                    <w:t xml:space="preserve">Show notification </w:t>
                  </w:r>
                  <w:r w:rsidR="00625835">
                    <w:rPr>
                      <w:rFonts w:cs="Arial"/>
                      <w:szCs w:val="24"/>
                    </w:rPr>
                    <w:t>info deal of owner to</w:t>
                  </w:r>
                  <w:r w:rsidR="004A2544">
                    <w:rPr>
                      <w:rFonts w:cs="Arial"/>
                      <w:szCs w:val="24"/>
                    </w:rPr>
                    <w:t xml:space="preserve"> truck driver</w:t>
                  </w:r>
                  <w:r w:rsidRPr="00813A41">
                    <w:rPr>
                      <w:rFonts w:cs="Arial"/>
                      <w:szCs w:val="24"/>
                    </w:rPr>
                    <w:t>.</w:t>
                  </w:r>
                </w:p>
              </w:tc>
            </w:tr>
          </w:tbl>
          <w:p w14:paraId="58B2BF8F" w14:textId="77777777"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 xml:space="preserve">Alternative Scenario: </w:t>
            </w:r>
            <w:r w:rsidRPr="00E949C4">
              <w:rPr>
                <w:rFonts w:cs="Arial"/>
                <w:szCs w:val="24"/>
              </w:rPr>
              <w:t>N/A</w:t>
            </w:r>
          </w:p>
          <w:p w14:paraId="7B29A1CD" w14:textId="77777777" w:rsidR="00C56CB6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Exceptions:</w:t>
            </w:r>
            <w:r w:rsidR="00C56CB6">
              <w:rPr>
                <w:rFonts w:cs="Arial"/>
                <w:szCs w:val="24"/>
              </w:rPr>
              <w:t xml:space="preserve"> 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C56CB6" w:rsidRPr="003A1C6F" w14:paraId="3EFA5501" w14:textId="77777777" w:rsidTr="004907F8">
              <w:tc>
                <w:tcPr>
                  <w:tcW w:w="985" w:type="dxa"/>
                  <w:shd w:val="clear" w:color="auto" w:fill="D9D9D9"/>
                </w:tcPr>
                <w:p w14:paraId="04E24B3D" w14:textId="77777777" w:rsidR="00C56CB6" w:rsidRPr="003A1C6F" w:rsidRDefault="00C56CB6" w:rsidP="00C56CB6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14:paraId="786D106A" w14:textId="77777777" w:rsidR="00C56CB6" w:rsidRPr="003A1C6F" w:rsidRDefault="00C56CB6" w:rsidP="00C56CB6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14:paraId="0B1BA7A0" w14:textId="77777777" w:rsidR="00C56CB6" w:rsidRPr="003A1C6F" w:rsidRDefault="00C56CB6" w:rsidP="00C56CB6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C56CB6" w:rsidRPr="003A1C6F" w14:paraId="567438B6" w14:textId="77777777" w:rsidTr="004907F8">
              <w:tc>
                <w:tcPr>
                  <w:tcW w:w="985" w:type="dxa"/>
                  <w:shd w:val="clear" w:color="auto" w:fill="auto"/>
                </w:tcPr>
                <w:p w14:paraId="249BE3D4" w14:textId="77777777" w:rsidR="00C56CB6" w:rsidRPr="003A1C6F" w:rsidRDefault="00C56CB6" w:rsidP="00C56CB6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0B7FF50A" w14:textId="5650DF3F" w:rsidR="00C56CB6" w:rsidRPr="003A1C6F" w:rsidRDefault="00BA2BFF" w:rsidP="00625835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  <w:highlight w:val="yellow"/>
                    </w:rPr>
                    <w:t>Owner press</w:t>
                  </w:r>
                  <w:r w:rsidR="00625835">
                    <w:rPr>
                      <w:rFonts w:cs="Arial"/>
                      <w:szCs w:val="24"/>
                      <w:highlight w:val="yellow"/>
                    </w:rPr>
                    <w:t xml:space="preserve"> “Đề nghi giao dich”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46E83CE0" w14:textId="3EBAD471" w:rsidR="00C56CB6" w:rsidRPr="003A1C6F" w:rsidRDefault="00625835" w:rsidP="00625835">
                  <w:pPr>
                    <w:pStyle w:val="ListParagraph"/>
                    <w:numPr>
                      <w:ilvl w:val="0"/>
                      <w:numId w:val="3"/>
                    </w:numPr>
                    <w:spacing w:line="240" w:lineRule="auto"/>
                    <w:ind w:left="252" w:hanging="180"/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</w:pPr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Notification can’t send to truck driver.</w:t>
                  </w:r>
                  <w:r w:rsidR="00C56CB6">
                    <w:rPr>
                      <w:rFonts w:ascii="Arial" w:hAnsi="Arial" w:cs="Arial"/>
                      <w:sz w:val="24"/>
                      <w:szCs w:val="24"/>
                      <w:lang w:val="vi-VN" w:eastAsia="ja-JP"/>
                    </w:rPr>
                    <w:t xml:space="preserve">Show </w:t>
                  </w:r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error</w:t>
                  </w:r>
                  <w:r>
                    <w:rPr>
                      <w:rFonts w:ascii="Arial" w:hAnsi="Arial" w:cs="Arial"/>
                      <w:sz w:val="24"/>
                      <w:szCs w:val="24"/>
                      <w:lang w:val="vi-VN" w:eastAsia="ja-JP"/>
                    </w:rPr>
                    <w:t xml:space="preserve"> message:”Không thể gửi </w:t>
                  </w:r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đề nghị của bạn đến tài xế. Xin hãy thử lại lần sau</w:t>
                  </w:r>
                  <w:r w:rsidR="00C56CB6">
                    <w:rPr>
                      <w:rFonts w:ascii="Arial" w:hAnsi="Arial" w:cs="Arial"/>
                      <w:sz w:val="24"/>
                      <w:szCs w:val="24"/>
                      <w:lang w:val="vi-VN" w:eastAsia="ja-JP"/>
                    </w:rPr>
                    <w:t>”</w:t>
                  </w:r>
                </w:p>
              </w:tc>
            </w:tr>
          </w:tbl>
          <w:p w14:paraId="5C6BB13B" w14:textId="455F7C20" w:rsidR="009F023A" w:rsidRPr="003A1C6F" w:rsidRDefault="00C56CB6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szCs w:val="24"/>
              </w:rPr>
              <w:t xml:space="preserve"> </w:t>
            </w:r>
          </w:p>
          <w:p w14:paraId="2A7B0DEF" w14:textId="77777777"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 xml:space="preserve">Relationships: </w:t>
            </w:r>
            <w:r w:rsidR="008D1E76">
              <w:rPr>
                <w:rFonts w:cs="Arial"/>
                <w:szCs w:val="24"/>
              </w:rPr>
              <w:t>N/A</w:t>
            </w:r>
          </w:p>
          <w:p w14:paraId="4DD25A12" w14:textId="77777777" w:rsidR="009F023A" w:rsidRPr="003A1C6F" w:rsidRDefault="009F023A" w:rsidP="0076149A">
            <w:pPr>
              <w:keepNext/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lastRenderedPageBreak/>
              <w:t>Business Rules:</w:t>
            </w:r>
            <w:r w:rsidRPr="003A1C6F">
              <w:rPr>
                <w:rFonts w:cs="Arial"/>
                <w:szCs w:val="24"/>
              </w:rPr>
              <w:t xml:space="preserve"> </w:t>
            </w:r>
          </w:p>
          <w:p w14:paraId="19D652FC" w14:textId="1BE6EFAD" w:rsidR="009F023A" w:rsidRPr="003A1C6F" w:rsidRDefault="00134077" w:rsidP="00134077">
            <w:pPr>
              <w:pStyle w:val="ListParagraph"/>
              <w:keepNext/>
              <w:numPr>
                <w:ilvl w:val="0"/>
                <w:numId w:val="3"/>
              </w:numPr>
              <w:spacing w:line="240" w:lineRule="auto"/>
              <w:ind w:left="450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Truck driver</w:t>
            </w:r>
            <w:r w:rsidR="008D1E76" w:rsidRPr="008D1E76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can receive 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notificati</w:t>
            </w:r>
            <w:r w:rsidR="00BA2BFF">
              <w:rPr>
                <w:rFonts w:ascii="Arial" w:hAnsi="Arial" w:cs="Arial"/>
                <w:sz w:val="24"/>
                <w:szCs w:val="24"/>
                <w:lang w:val="en-US" w:eastAsia="ja-JP"/>
              </w:rPr>
              <w:t>ons at the time when owner press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“Đề nghị giao dịch”</w:t>
            </w:r>
            <w:r w:rsidR="008D1E76" w:rsidRPr="008D1E76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</w:tc>
      </w:tr>
    </w:tbl>
    <w:p w14:paraId="301BE3F8" w14:textId="07312EEF" w:rsidR="009F023A" w:rsidRDefault="009F023A" w:rsidP="009F023A"/>
    <w:p w14:paraId="39056342" w14:textId="77777777" w:rsidR="001F4382" w:rsidRPr="001F4382" w:rsidRDefault="001F4382" w:rsidP="001F4382">
      <w:pPr>
        <w:keepNext/>
        <w:ind w:left="720"/>
        <w:rPr>
          <w:rFonts w:asciiTheme="minorHAnsi" w:hAnsiTheme="minorHAnsi" w:cs="Arial"/>
          <w:b/>
          <w:sz w:val="22"/>
        </w:rPr>
      </w:pPr>
      <w:bookmarkStart w:id="1" w:name="OLE_LINK46"/>
      <w:bookmarkStart w:id="2" w:name="OLE_LINK47"/>
      <w:r w:rsidRPr="001F4382">
        <w:rPr>
          <w:rFonts w:asciiTheme="minorHAnsi" w:hAnsiTheme="minorHAnsi" w:cs="Arial"/>
          <w:b/>
          <w:sz w:val="22"/>
        </w:rPr>
        <w:t xml:space="preserve">3 </w:t>
      </w:r>
      <w:r w:rsidR="00C558E6">
        <w:rPr>
          <w:rFonts w:asciiTheme="minorHAnsi" w:hAnsiTheme="minorHAnsi" w:cs="Arial"/>
          <w:b/>
          <w:sz w:val="22"/>
        </w:rPr>
        <w:t>Search</w:t>
      </w:r>
      <w:r w:rsidR="009457F0" w:rsidRPr="009457F0">
        <w:rPr>
          <w:rFonts w:asciiTheme="minorHAnsi" w:hAnsiTheme="minorHAnsi" w:cs="Arial"/>
          <w:b/>
          <w:sz w:val="22"/>
        </w:rPr>
        <w:t xml:space="preserve"> Deal</w:t>
      </w:r>
    </w:p>
    <w:bookmarkEnd w:id="1"/>
    <w:bookmarkEnd w:id="2"/>
    <w:p w14:paraId="1EBD9D5E" w14:textId="77777777" w:rsidR="009F023A" w:rsidRPr="001F4382" w:rsidRDefault="009F023A" w:rsidP="001F4382">
      <w:pPr>
        <w:ind w:left="2520"/>
        <w:outlineLvl w:val="4"/>
        <w:rPr>
          <w:rFonts w:cs="Arial"/>
          <w:b/>
          <w:szCs w:val="24"/>
        </w:rPr>
      </w:pPr>
    </w:p>
    <w:p w14:paraId="6B4AD013" w14:textId="40FDC568" w:rsidR="00C558E6" w:rsidRDefault="00AE7886" w:rsidP="009F023A">
      <w:pPr>
        <w:jc w:val="center"/>
      </w:pPr>
      <w:r>
        <w:rPr>
          <w:rStyle w:val="CommentReference"/>
        </w:rPr>
        <w:commentReference w:id="3"/>
      </w:r>
      <w:r w:rsidR="00134077">
        <w:object w:dxaOrig="7711" w:dyaOrig="2281" w14:anchorId="63C2BDF1">
          <v:shape id="_x0000_i1026" type="#_x0000_t75" style="width:385.5pt;height:114pt" o:ole="">
            <v:imagedata r:id="rId9" o:title=""/>
          </v:shape>
          <o:OLEObject Type="Embed" ProgID="Visio.Drawing.15" ShapeID="_x0000_i1026" DrawAspect="Content" ObjectID="_1483150993" r:id="rId10"/>
        </w:object>
      </w:r>
    </w:p>
    <w:p w14:paraId="301D5A32" w14:textId="77777777" w:rsidR="009F023A" w:rsidRPr="003A1C6F" w:rsidRDefault="009F023A" w:rsidP="009F023A">
      <w:pPr>
        <w:jc w:val="center"/>
        <w:rPr>
          <w:rFonts w:cs="Arial"/>
          <w:b/>
          <w:szCs w:val="24"/>
        </w:rPr>
      </w:pPr>
      <w:bookmarkStart w:id="4" w:name="OLE_LINK8"/>
      <w:bookmarkStart w:id="5" w:name="OLE_LINK9"/>
      <w:r w:rsidRPr="003A1C6F">
        <w:rPr>
          <w:rFonts w:cs="Arial"/>
          <w:b/>
          <w:szCs w:val="24"/>
        </w:rPr>
        <w:t>Use case Specific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9F023A" w:rsidRPr="003A1C6F" w14:paraId="0CEDB1D6" w14:textId="77777777" w:rsidTr="0076149A">
        <w:tc>
          <w:tcPr>
            <w:tcW w:w="9004" w:type="dxa"/>
            <w:gridSpan w:val="4"/>
            <w:shd w:val="clear" w:color="auto" w:fill="D9D9D9"/>
          </w:tcPr>
          <w:p w14:paraId="7119FC37" w14:textId="58130B8C" w:rsidR="009F023A" w:rsidRPr="003A1C6F" w:rsidRDefault="009457F0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bookmarkStart w:id="6" w:name="OLE_LINK1"/>
            <w:bookmarkStart w:id="7" w:name="OLE_LINK2"/>
            <w:bookmarkEnd w:id="4"/>
            <w:bookmarkEnd w:id="5"/>
            <w:r>
              <w:rPr>
                <w:rFonts w:cs="Arial"/>
                <w:b/>
                <w:szCs w:val="24"/>
              </w:rPr>
              <w:t>USE CASE – FTS0</w:t>
            </w:r>
            <w:r w:rsidR="00F2139E">
              <w:rPr>
                <w:rFonts w:cs="Arial"/>
                <w:b/>
                <w:szCs w:val="24"/>
              </w:rPr>
              <w:t>0</w:t>
            </w:r>
            <w:r>
              <w:rPr>
                <w:rFonts w:cs="Arial"/>
                <w:b/>
                <w:szCs w:val="24"/>
              </w:rPr>
              <w:t>3</w:t>
            </w:r>
          </w:p>
        </w:tc>
      </w:tr>
      <w:tr w:rsidR="009F023A" w:rsidRPr="003A1C6F" w14:paraId="745B64A9" w14:textId="77777777" w:rsidTr="0076149A">
        <w:tc>
          <w:tcPr>
            <w:tcW w:w="2251" w:type="dxa"/>
            <w:shd w:val="clear" w:color="auto" w:fill="D9D9D9"/>
          </w:tcPr>
          <w:p w14:paraId="15CC08EE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No.</w:t>
            </w:r>
          </w:p>
        </w:tc>
        <w:tc>
          <w:tcPr>
            <w:tcW w:w="2251" w:type="dxa"/>
            <w:shd w:val="clear" w:color="auto" w:fill="auto"/>
          </w:tcPr>
          <w:p w14:paraId="4F7F500D" w14:textId="2217440E" w:rsidR="009F023A" w:rsidRPr="003A1C6F" w:rsidRDefault="00072846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FTS0</w:t>
            </w:r>
            <w:r w:rsidR="00BA2BFF">
              <w:rPr>
                <w:rFonts w:cs="Arial"/>
                <w:szCs w:val="24"/>
              </w:rPr>
              <w:t>0</w:t>
            </w:r>
            <w:r>
              <w:rPr>
                <w:rFonts w:cs="Arial"/>
                <w:szCs w:val="24"/>
              </w:rPr>
              <w:t>3</w:t>
            </w:r>
          </w:p>
        </w:tc>
        <w:tc>
          <w:tcPr>
            <w:tcW w:w="2251" w:type="dxa"/>
            <w:shd w:val="clear" w:color="auto" w:fill="D9D9D9"/>
          </w:tcPr>
          <w:p w14:paraId="622EE866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Version</w:t>
            </w:r>
          </w:p>
        </w:tc>
        <w:tc>
          <w:tcPr>
            <w:tcW w:w="2251" w:type="dxa"/>
            <w:shd w:val="clear" w:color="auto" w:fill="auto"/>
          </w:tcPr>
          <w:p w14:paraId="3C967D8D" w14:textId="6E85E7B7" w:rsidR="009F023A" w:rsidRPr="003A1C6F" w:rsidRDefault="00BA2BFF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2</w:t>
            </w:r>
            <w:r w:rsidR="009F023A" w:rsidRPr="003A1C6F">
              <w:rPr>
                <w:rFonts w:cs="Arial"/>
                <w:szCs w:val="24"/>
              </w:rPr>
              <w:t>.0</w:t>
            </w:r>
          </w:p>
        </w:tc>
      </w:tr>
      <w:tr w:rsidR="009F023A" w:rsidRPr="003A1C6F" w14:paraId="55BAF15A" w14:textId="77777777" w:rsidTr="0076149A">
        <w:tc>
          <w:tcPr>
            <w:tcW w:w="2251" w:type="dxa"/>
            <w:shd w:val="clear" w:color="auto" w:fill="D9D9D9"/>
          </w:tcPr>
          <w:p w14:paraId="71318A72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Use Case Name</w:t>
            </w:r>
          </w:p>
        </w:tc>
        <w:tc>
          <w:tcPr>
            <w:tcW w:w="6753" w:type="dxa"/>
            <w:gridSpan w:val="3"/>
            <w:shd w:val="clear" w:color="auto" w:fill="auto"/>
          </w:tcPr>
          <w:p w14:paraId="14993CB7" w14:textId="77777777" w:rsidR="009F023A" w:rsidRPr="003A1C6F" w:rsidRDefault="002076F5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Search deal</w:t>
            </w:r>
          </w:p>
        </w:tc>
      </w:tr>
      <w:tr w:rsidR="009F023A" w:rsidRPr="003A1C6F" w14:paraId="6F90CE0F" w14:textId="77777777" w:rsidTr="0076149A">
        <w:tc>
          <w:tcPr>
            <w:tcW w:w="2251" w:type="dxa"/>
            <w:shd w:val="clear" w:color="auto" w:fill="D9D9D9"/>
          </w:tcPr>
          <w:p w14:paraId="7FC9DE5C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Author</w:t>
            </w:r>
          </w:p>
        </w:tc>
        <w:tc>
          <w:tcPr>
            <w:tcW w:w="6753" w:type="dxa"/>
            <w:gridSpan w:val="3"/>
            <w:shd w:val="clear" w:color="auto" w:fill="auto"/>
          </w:tcPr>
          <w:p w14:paraId="7E64795D" w14:textId="77777777" w:rsidR="009F023A" w:rsidRPr="003A1C6F" w:rsidRDefault="00072846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Nguyen Duy Khuong</w:t>
            </w:r>
          </w:p>
        </w:tc>
      </w:tr>
      <w:tr w:rsidR="009F023A" w:rsidRPr="003A1C6F" w14:paraId="6F50ED6D" w14:textId="77777777" w:rsidTr="0076149A">
        <w:tc>
          <w:tcPr>
            <w:tcW w:w="2251" w:type="dxa"/>
            <w:shd w:val="clear" w:color="auto" w:fill="D9D9D9"/>
          </w:tcPr>
          <w:p w14:paraId="213DF73C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Date</w:t>
            </w:r>
          </w:p>
        </w:tc>
        <w:tc>
          <w:tcPr>
            <w:tcW w:w="2251" w:type="dxa"/>
            <w:shd w:val="clear" w:color="auto" w:fill="auto"/>
          </w:tcPr>
          <w:p w14:paraId="61426DEB" w14:textId="77777777" w:rsidR="009F023A" w:rsidRPr="003A1C6F" w:rsidRDefault="00072846" w:rsidP="0076149A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szCs w:val="24"/>
              </w:rPr>
              <w:t>14/01/2015</w:t>
            </w:r>
          </w:p>
        </w:tc>
        <w:tc>
          <w:tcPr>
            <w:tcW w:w="2251" w:type="dxa"/>
            <w:shd w:val="clear" w:color="auto" w:fill="D9D9D9"/>
          </w:tcPr>
          <w:p w14:paraId="4C7FC842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Priority</w:t>
            </w:r>
          </w:p>
        </w:tc>
        <w:tc>
          <w:tcPr>
            <w:tcW w:w="2251" w:type="dxa"/>
            <w:shd w:val="clear" w:color="auto" w:fill="auto"/>
          </w:tcPr>
          <w:p w14:paraId="5D32576E" w14:textId="77777777"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szCs w:val="24"/>
              </w:rPr>
              <w:t>High</w:t>
            </w:r>
          </w:p>
        </w:tc>
      </w:tr>
      <w:tr w:rsidR="009F023A" w:rsidRPr="003A1C6F" w14:paraId="707B2419" w14:textId="77777777" w:rsidTr="0076149A">
        <w:tc>
          <w:tcPr>
            <w:tcW w:w="9004" w:type="dxa"/>
            <w:gridSpan w:val="4"/>
            <w:shd w:val="clear" w:color="auto" w:fill="auto"/>
          </w:tcPr>
          <w:p w14:paraId="0EB15FF8" w14:textId="77777777"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Actor:</w:t>
            </w:r>
            <w:r w:rsidRPr="003A1C6F">
              <w:rPr>
                <w:rFonts w:cs="Arial"/>
                <w:szCs w:val="24"/>
              </w:rPr>
              <w:t xml:space="preserve"> </w:t>
            </w:r>
          </w:p>
          <w:p w14:paraId="45BB59D3" w14:textId="77777777" w:rsidR="009F023A" w:rsidRPr="003A1C6F" w:rsidRDefault="002076F5" w:rsidP="0076149A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Owner</w:t>
            </w:r>
          </w:p>
          <w:p w14:paraId="3F71DE5A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Summary:</w:t>
            </w:r>
          </w:p>
          <w:p w14:paraId="0E6BEF5A" w14:textId="77777777" w:rsidR="009F023A" w:rsidRPr="003A1C6F" w:rsidRDefault="002076F5" w:rsidP="0076149A">
            <w:pPr>
              <w:pStyle w:val="ListParagraph"/>
              <w:numPr>
                <w:ilvl w:val="0"/>
                <w:numId w:val="1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 w:rsidRPr="002076F5">
              <w:rPr>
                <w:rFonts w:ascii="Arial" w:hAnsi="Arial" w:cs="Arial"/>
                <w:sz w:val="24"/>
                <w:szCs w:val="24"/>
                <w:lang w:val="en-US" w:eastAsia="ja-JP"/>
              </w:rPr>
              <w:t>This use case allows owner to search a list of deal</w:t>
            </w:r>
            <w:r w:rsidR="009F023A" w:rsidRPr="003A1C6F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  <w:p w14:paraId="5DC9FC34" w14:textId="77777777" w:rsidR="002076F5" w:rsidRDefault="002076F5" w:rsidP="002076F5">
            <w:pPr>
              <w:spacing w:line="240" w:lineRule="auto"/>
              <w:rPr>
                <w:rFonts w:cs="Arial"/>
                <w:b/>
                <w:szCs w:val="24"/>
              </w:rPr>
            </w:pPr>
            <w:r>
              <w:rPr>
                <w:rFonts w:cs="Arial"/>
                <w:b/>
                <w:szCs w:val="24"/>
              </w:rPr>
              <w:t>Goal:</w:t>
            </w:r>
          </w:p>
          <w:p w14:paraId="28DD2CAF" w14:textId="77777777" w:rsidR="002076F5" w:rsidRDefault="002076F5" w:rsidP="002076F5">
            <w:pPr>
              <w:pStyle w:val="ListParagraph"/>
              <w:numPr>
                <w:ilvl w:val="0"/>
                <w:numId w:val="10"/>
              </w:numPr>
              <w:spacing w:line="240" w:lineRule="auto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View list of deal. </w:t>
            </w:r>
          </w:p>
          <w:p w14:paraId="48080E97" w14:textId="77777777" w:rsidR="002076F5" w:rsidRDefault="002076F5" w:rsidP="002076F5">
            <w:pPr>
              <w:spacing w:line="240" w:lineRule="auto"/>
              <w:rPr>
                <w:rFonts w:cs="Arial"/>
                <w:b/>
                <w:szCs w:val="24"/>
              </w:rPr>
            </w:pPr>
            <w:r>
              <w:rPr>
                <w:rFonts w:cs="Arial"/>
                <w:b/>
                <w:szCs w:val="24"/>
              </w:rPr>
              <w:t>Triggers:</w:t>
            </w:r>
          </w:p>
          <w:p w14:paraId="78248899" w14:textId="2EA8137B" w:rsidR="002076F5" w:rsidRDefault="00B90746" w:rsidP="002076F5">
            <w:pPr>
              <w:pStyle w:val="ListParagraph"/>
              <w:numPr>
                <w:ilvl w:val="0"/>
                <w:numId w:val="10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Owner press</w:t>
            </w:r>
            <w:r w:rsidR="002076F5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“</w:t>
            </w:r>
            <w:bookmarkStart w:id="8" w:name="OLE_LINK37"/>
            <w:bookmarkStart w:id="9" w:name="OLE_LINK38"/>
            <w:r w:rsidR="003803D8">
              <w:rPr>
                <w:rFonts w:ascii="Arial" w:hAnsi="Arial" w:cs="Arial"/>
                <w:sz w:val="24"/>
                <w:szCs w:val="24"/>
                <w:lang w:val="en-US" w:eastAsia="ja-JP"/>
              </w:rPr>
              <w:t>Quản lý deal</w:t>
            </w:r>
            <w:bookmarkEnd w:id="8"/>
            <w:bookmarkEnd w:id="9"/>
            <w:r w:rsidR="002076F5">
              <w:rPr>
                <w:rFonts w:ascii="Arial" w:hAnsi="Arial" w:cs="Arial"/>
                <w:sz w:val="24"/>
                <w:szCs w:val="24"/>
                <w:lang w:val="en-US" w:eastAsia="ja-JP"/>
              </w:rPr>
              <w:t>” in menu bar.</w:t>
            </w:r>
          </w:p>
          <w:p w14:paraId="2C995C4E" w14:textId="77777777" w:rsidR="002076F5" w:rsidRDefault="002076F5" w:rsidP="002076F5">
            <w:pPr>
              <w:spacing w:line="240" w:lineRule="auto"/>
              <w:rPr>
                <w:rFonts w:cs="Arial"/>
                <w:szCs w:val="24"/>
              </w:rPr>
            </w:pPr>
            <w:r>
              <w:rPr>
                <w:rFonts w:cs="Arial"/>
                <w:b/>
                <w:szCs w:val="24"/>
              </w:rPr>
              <w:t>Preconditions:</w:t>
            </w:r>
            <w:r>
              <w:rPr>
                <w:rFonts w:cs="Arial"/>
                <w:szCs w:val="24"/>
              </w:rPr>
              <w:t xml:space="preserve"> </w:t>
            </w:r>
          </w:p>
          <w:p w14:paraId="482526AB" w14:textId="40E1B3D7" w:rsidR="00D25EEE" w:rsidRPr="00D25EEE" w:rsidRDefault="002076F5" w:rsidP="00D25EEE">
            <w:pPr>
              <w:pStyle w:val="ListParagraph"/>
              <w:numPr>
                <w:ilvl w:val="0"/>
                <w:numId w:val="11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User must log in the system with owner role.</w:t>
            </w:r>
          </w:p>
          <w:p w14:paraId="2DBD0637" w14:textId="254B75A3" w:rsidR="00D25EEE" w:rsidRPr="00D25EEE" w:rsidRDefault="00D25EEE" w:rsidP="00D25EEE">
            <w:pPr>
              <w:pStyle w:val="ListParagraph"/>
              <w:numPr>
                <w:ilvl w:val="0"/>
                <w:numId w:val="11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Owner created deal or had deal.</w:t>
            </w:r>
          </w:p>
          <w:p w14:paraId="767908EB" w14:textId="77777777" w:rsidR="002076F5" w:rsidRDefault="002076F5" w:rsidP="002076F5">
            <w:pPr>
              <w:spacing w:line="240" w:lineRule="auto"/>
              <w:rPr>
                <w:rFonts w:cs="Arial"/>
                <w:b/>
                <w:szCs w:val="24"/>
              </w:rPr>
            </w:pPr>
            <w:r>
              <w:rPr>
                <w:rFonts w:cs="Arial"/>
                <w:b/>
                <w:szCs w:val="24"/>
              </w:rPr>
              <w:t>Post Conditions:</w:t>
            </w:r>
          </w:p>
          <w:p w14:paraId="1C5805F3" w14:textId="77777777" w:rsidR="002076F5" w:rsidRDefault="002076F5" w:rsidP="002076F5">
            <w:pPr>
              <w:pStyle w:val="ListParagraph"/>
              <w:numPr>
                <w:ilvl w:val="0"/>
                <w:numId w:val="11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  <w:t>Success: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 Show the list of </w:t>
            </w:r>
            <w:r w:rsidR="003803D8">
              <w:rPr>
                <w:rFonts w:ascii="Arial" w:hAnsi="Arial" w:cs="Arial"/>
                <w:sz w:val="24"/>
                <w:szCs w:val="24"/>
                <w:lang w:val="en-US" w:eastAsia="ja-JP"/>
              </w:rPr>
              <w:t>deal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  <w:p w14:paraId="77E90860" w14:textId="77777777" w:rsidR="002076F5" w:rsidRDefault="002076F5" w:rsidP="002076F5">
            <w:pPr>
              <w:pStyle w:val="ListParagraph"/>
              <w:numPr>
                <w:ilvl w:val="0"/>
                <w:numId w:val="11"/>
              </w:numPr>
              <w:spacing w:line="240" w:lineRule="auto"/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</w:pPr>
            <w:r>
              <w:rPr>
                <w:rFonts w:ascii="Arial" w:hAnsi="Arial" w:cs="Arial"/>
                <w:b/>
                <w:sz w:val="24"/>
                <w:szCs w:val="24"/>
                <w:lang w:val="en-US" w:eastAsia="ja-JP"/>
              </w:rPr>
              <w:t xml:space="preserve">Fail: </w:t>
            </w:r>
            <w:r>
              <w:rPr>
                <w:rFonts w:ascii="Arial" w:hAnsi="Arial" w:cs="Arial"/>
                <w:sz w:val="24"/>
                <w:szCs w:val="24"/>
                <w:lang w:val="en-US" w:eastAsia="ja-JP"/>
              </w:rPr>
              <w:t>Show error message to users and write log to server.</w:t>
            </w:r>
          </w:p>
          <w:p w14:paraId="41F3478E" w14:textId="77777777" w:rsidR="009F023A" w:rsidRPr="003A1C6F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</w:p>
          <w:p w14:paraId="2D0CF604" w14:textId="77777777" w:rsidR="009F023A" w:rsidRDefault="009F023A" w:rsidP="0076149A">
            <w:pPr>
              <w:spacing w:line="240" w:lineRule="auto"/>
              <w:rPr>
                <w:rFonts w:cs="Arial"/>
                <w:b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Main Success Scenario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4250E" w:rsidRPr="003A1C6F" w14:paraId="678CDDEA" w14:textId="77777777" w:rsidTr="0076149A">
              <w:tc>
                <w:tcPr>
                  <w:tcW w:w="985" w:type="dxa"/>
                  <w:shd w:val="clear" w:color="auto" w:fill="D9D9D9"/>
                </w:tcPr>
                <w:p w14:paraId="6546D2B7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14:paraId="690E9975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14:paraId="70221BAE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04250E" w:rsidRPr="003A1C6F" w14:paraId="49267E3C" w14:textId="77777777" w:rsidTr="0076149A">
              <w:tc>
                <w:tcPr>
                  <w:tcW w:w="985" w:type="dxa"/>
                  <w:shd w:val="clear" w:color="auto" w:fill="auto"/>
                </w:tcPr>
                <w:p w14:paraId="222A5604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4D32A288" w14:textId="18E520DD" w:rsidR="0004250E" w:rsidRPr="003A1C6F" w:rsidRDefault="00427D53" w:rsidP="0004250E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User press</w:t>
                  </w:r>
                  <w:r w:rsidR="0004250E">
                    <w:rPr>
                      <w:rFonts w:cs="Arial"/>
                      <w:szCs w:val="24"/>
                    </w:rPr>
                    <w:t xml:space="preserve"> “Quản lý deal</w:t>
                  </w:r>
                  <w:r w:rsidR="0004250E" w:rsidRPr="003A1C6F">
                    <w:rPr>
                      <w:rFonts w:cs="Arial"/>
                      <w:szCs w:val="24"/>
                    </w:rPr>
                    <w:t>” on menu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2A921566" w14:textId="74119CDA" w:rsidR="0004250E" w:rsidRPr="00987240" w:rsidRDefault="0004250E" w:rsidP="0004250E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 w:rsidRPr="00987240">
                    <w:rPr>
                      <w:rFonts w:cs="Arial"/>
                      <w:szCs w:val="24"/>
                    </w:rPr>
                    <w:t xml:space="preserve">Navigate to </w:t>
                  </w:r>
                  <w:r>
                    <w:rPr>
                      <w:rFonts w:cs="Arial"/>
                      <w:szCs w:val="24"/>
                    </w:rPr>
                    <w:t>manage deal</w:t>
                  </w:r>
                  <w:r w:rsidRPr="00987240">
                    <w:rPr>
                      <w:rFonts w:cs="Arial"/>
                      <w:szCs w:val="24"/>
                    </w:rPr>
                    <w:t xml:space="preserve"> page which contains</w:t>
                  </w:r>
                  <w:r w:rsidRPr="003A1C6F">
                    <w:rPr>
                      <w:rFonts w:cs="Arial"/>
                      <w:szCs w:val="24"/>
                    </w:rPr>
                    <w:t>:</w:t>
                  </w:r>
                  <w:r w:rsidRPr="00987240">
                    <w:rPr>
                      <w:rFonts w:cs="Arial"/>
                      <w:szCs w:val="24"/>
                    </w:rPr>
                    <w:br/>
                  </w:r>
                  <w:bookmarkStart w:id="10" w:name="OLE_LINK52"/>
                  <w:bookmarkStart w:id="11" w:name="OLE_LINK53"/>
                  <w:r w:rsidRPr="00987240">
                    <w:rPr>
                      <w:rFonts w:cs="Arial"/>
                      <w:szCs w:val="24"/>
                    </w:rPr>
                    <w:t xml:space="preserve">- </w:t>
                  </w:r>
                  <w:r w:rsidR="007F78A9">
                    <w:rPr>
                      <w:rFonts w:cs="Arial"/>
                      <w:szCs w:val="24"/>
                    </w:rPr>
                    <w:t>Loại hàng</w:t>
                  </w:r>
                  <w:r w:rsidR="00134077">
                    <w:rPr>
                      <w:rFonts w:cs="Arial"/>
                      <w:szCs w:val="24"/>
                    </w:rPr>
                    <w:t>: drop-down list.</w:t>
                  </w:r>
                  <w:r w:rsidRPr="00987240">
                    <w:rPr>
                      <w:rFonts w:cs="Arial"/>
                      <w:szCs w:val="24"/>
                    </w:rPr>
                    <w:br/>
                  </w:r>
                  <w:r w:rsidR="00AD56E4">
                    <w:rPr>
                      <w:rFonts w:cs="Arial"/>
                      <w:szCs w:val="24"/>
                    </w:rPr>
                    <w:t>- Khối lượng: textbox</w:t>
                  </w:r>
                  <w:bookmarkEnd w:id="10"/>
                  <w:bookmarkEnd w:id="11"/>
                  <w:r w:rsidR="00AD56E4">
                    <w:rPr>
                      <w:rFonts w:cs="Arial"/>
                      <w:szCs w:val="24"/>
                    </w:rPr>
                    <w:t>.</w:t>
                  </w:r>
                  <w:r w:rsidR="007F78A9">
                    <w:rPr>
                      <w:rFonts w:cs="Arial"/>
                      <w:szCs w:val="24"/>
                    </w:rPr>
                    <w:br/>
                    <w:t xml:space="preserve">- </w:t>
                  </w:r>
                  <w:r w:rsidR="00D0536A">
                    <w:rPr>
                      <w:rFonts w:cs="Arial"/>
                      <w:szCs w:val="24"/>
                    </w:rPr>
                    <w:t>Địa điểm nhận hàng</w:t>
                  </w:r>
                  <w:r w:rsidRPr="00987240">
                    <w:rPr>
                      <w:rFonts w:cs="Arial"/>
                      <w:szCs w:val="24"/>
                    </w:rPr>
                    <w:t>: textbox.</w:t>
                  </w:r>
                </w:p>
                <w:p w14:paraId="414BA34D" w14:textId="483A140C" w:rsidR="0004250E" w:rsidRPr="00987240" w:rsidRDefault="007F78A9" w:rsidP="0004250E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 xml:space="preserve">- </w:t>
                  </w:r>
                  <w:r w:rsidR="00D0536A">
                    <w:rPr>
                      <w:rFonts w:cs="Arial"/>
                      <w:szCs w:val="24"/>
                    </w:rPr>
                    <w:t>Địa điểm giao hàng</w:t>
                  </w:r>
                  <w:r w:rsidR="0004250E" w:rsidRPr="00987240">
                    <w:rPr>
                      <w:rFonts w:cs="Arial"/>
                      <w:szCs w:val="24"/>
                    </w:rPr>
                    <w:t>: textbox.</w:t>
                  </w:r>
                </w:p>
                <w:p w14:paraId="0DC49220" w14:textId="17694E51" w:rsidR="0004250E" w:rsidRPr="003A1C6F" w:rsidRDefault="0004250E" w:rsidP="00D0536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 w:rsidRPr="00987240">
                    <w:rPr>
                      <w:rFonts w:cs="Arial"/>
                      <w:szCs w:val="24"/>
                    </w:rPr>
                    <w:t>- Thờ</w:t>
                  </w:r>
                  <w:r w:rsidR="00D0536A">
                    <w:rPr>
                      <w:rFonts w:cs="Arial"/>
                      <w:szCs w:val="24"/>
                    </w:rPr>
                    <w:t>i gian gửi hàng</w:t>
                  </w:r>
                  <w:r w:rsidR="007F78A9">
                    <w:rPr>
                      <w:rFonts w:cs="Arial"/>
                      <w:szCs w:val="24"/>
                    </w:rPr>
                    <w:t>: datetime picker.</w:t>
                  </w:r>
                  <w:r w:rsidRPr="00987240">
                    <w:rPr>
                      <w:rFonts w:cs="Arial"/>
                      <w:szCs w:val="24"/>
                    </w:rPr>
                    <w:br/>
                    <w:t xml:space="preserve">- </w:t>
                  </w:r>
                  <w:r w:rsidR="005A0AB8">
                    <w:rPr>
                      <w:rFonts w:cs="Arial"/>
                      <w:szCs w:val="24"/>
                    </w:rPr>
                    <w:t xml:space="preserve">Tìm </w:t>
                  </w:r>
                  <w:r w:rsidR="00D0536A">
                    <w:rPr>
                      <w:rFonts w:cs="Arial"/>
                      <w:szCs w:val="24"/>
                    </w:rPr>
                    <w:t>hàng</w:t>
                  </w:r>
                  <w:r w:rsidRPr="00987240">
                    <w:rPr>
                      <w:rFonts w:cs="Arial"/>
                      <w:szCs w:val="24"/>
                    </w:rPr>
                    <w:t>: button.</w:t>
                  </w:r>
                </w:p>
              </w:tc>
            </w:tr>
          </w:tbl>
          <w:p w14:paraId="64C5AEDE" w14:textId="77777777" w:rsidR="0004250E" w:rsidRPr="003A1C6F" w:rsidRDefault="0004250E" w:rsidP="0076149A">
            <w:pPr>
              <w:spacing w:line="240" w:lineRule="auto"/>
              <w:rPr>
                <w:rFonts w:cs="Arial"/>
                <w:b/>
                <w:szCs w:val="24"/>
              </w:rPr>
            </w:pPr>
          </w:p>
          <w:p w14:paraId="0ED26A25" w14:textId="77777777" w:rsidR="009F023A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 xml:space="preserve">Alternative Scenario: </w:t>
            </w:r>
          </w:p>
          <w:p w14:paraId="393ECBB5" w14:textId="77777777" w:rsidR="0004250E" w:rsidRDefault="0004250E" w:rsidP="0004250E">
            <w:pPr>
              <w:spacing w:line="240" w:lineRule="auto"/>
              <w:rPr>
                <w:rFonts w:cs="Arial"/>
                <w:b/>
                <w:szCs w:val="24"/>
              </w:rPr>
            </w:pPr>
            <w:r>
              <w:rPr>
                <w:color w:val="000000"/>
              </w:rPr>
              <w:t>Alternative 1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4250E" w:rsidRPr="003A1C6F" w14:paraId="718780B0" w14:textId="77777777" w:rsidTr="0076149A">
              <w:tc>
                <w:tcPr>
                  <w:tcW w:w="985" w:type="dxa"/>
                  <w:shd w:val="clear" w:color="auto" w:fill="D9D9D9"/>
                </w:tcPr>
                <w:p w14:paraId="3919B66C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14:paraId="2A7814A5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14:paraId="5BBCB563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04250E" w:rsidRPr="003A1C6F" w14:paraId="78CC56D4" w14:textId="77777777" w:rsidTr="0076149A">
              <w:tc>
                <w:tcPr>
                  <w:tcW w:w="985" w:type="dxa"/>
                  <w:shd w:val="clear" w:color="auto" w:fill="auto"/>
                </w:tcPr>
                <w:p w14:paraId="7660C516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7975E595" w14:textId="6220DB02" w:rsidR="0004250E" w:rsidRPr="003A1C6F" w:rsidRDefault="00427D53" w:rsidP="00D0536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color w:val="000000"/>
                    </w:rPr>
                    <w:t>Fill fields and press</w:t>
                  </w:r>
                  <w:r w:rsidR="0004250E">
                    <w:rPr>
                      <w:color w:val="000000"/>
                    </w:rPr>
                    <w:t xml:space="preserve"> “Tìm </w:t>
                  </w:r>
                  <w:r w:rsidR="00D0536A">
                    <w:rPr>
                      <w:color w:val="000000"/>
                      <w:highlight w:val="yellow"/>
                    </w:rPr>
                    <w:t>hàng</w:t>
                  </w:r>
                  <w:r w:rsidR="0004250E">
                    <w:rPr>
                      <w:color w:val="000000"/>
                    </w:rPr>
                    <w:t>”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3AF58A6D" w14:textId="1FEBB593" w:rsidR="0004250E" w:rsidRPr="003A1C6F" w:rsidRDefault="0004250E" w:rsidP="00D0536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color w:val="000000"/>
                    </w:rPr>
                    <w:t xml:space="preserve">System will show the search result contains a list of </w:t>
                  </w:r>
                  <w:r w:rsidR="005A0AB8">
                    <w:rPr>
                      <w:color w:val="000000"/>
                    </w:rPr>
                    <w:t>deals which</w:t>
                  </w:r>
                  <w:r>
                    <w:rPr>
                      <w:rFonts w:cs="Arial"/>
                      <w:szCs w:val="24"/>
                    </w:rPr>
                    <w:t xml:space="preserve"> are eligible</w:t>
                  </w:r>
                  <w:r w:rsidR="00D0536A">
                    <w:rPr>
                      <w:color w:val="000000"/>
                    </w:rPr>
                    <w:t>. Each deal</w:t>
                  </w:r>
                  <w:r>
                    <w:rPr>
                      <w:color w:val="000000"/>
                    </w:rPr>
                    <w:t xml:space="preserve"> display </w:t>
                  </w:r>
                  <w:bookmarkStart w:id="12" w:name="OLE_LINK7"/>
                  <w:bookmarkStart w:id="13" w:name="OLE_LINK24"/>
                  <w:r>
                    <w:rPr>
                      <w:color w:val="000000"/>
                    </w:rPr>
                    <w:t>“</w:t>
                  </w:r>
                  <w:r w:rsidR="00843FE6">
                    <w:rPr>
                      <w:color w:val="000000"/>
                    </w:rPr>
                    <w:t>Mã số</w:t>
                  </w:r>
                  <w:r>
                    <w:rPr>
                      <w:color w:val="000000"/>
                    </w:rPr>
                    <w:t>”, “</w:t>
                  </w:r>
                  <w:r w:rsidR="00843FE6">
                    <w:rPr>
                      <w:color w:val="000000"/>
                    </w:rPr>
                    <w:t>loại hàng</w:t>
                  </w:r>
                  <w:r>
                    <w:rPr>
                      <w:color w:val="000000"/>
                    </w:rPr>
                    <w:t>”, “</w:t>
                  </w:r>
                  <w:bookmarkStart w:id="14" w:name="OLE_LINK39"/>
                  <w:bookmarkStart w:id="15" w:name="OLE_LINK40"/>
                  <w:r w:rsidR="00843FE6">
                    <w:rPr>
                      <w:color w:val="000000"/>
                    </w:rPr>
                    <w:t>khối lượng</w:t>
                  </w:r>
                  <w:r>
                    <w:rPr>
                      <w:color w:val="000000"/>
                    </w:rPr>
                    <w:t>”</w:t>
                  </w:r>
                  <w:r w:rsidR="00843FE6">
                    <w:rPr>
                      <w:color w:val="000000"/>
                    </w:rPr>
                    <w:t>…</w:t>
                  </w:r>
                  <w:r>
                    <w:rPr>
                      <w:color w:val="000000"/>
                    </w:rPr>
                    <w:t xml:space="preserve"> </w:t>
                  </w:r>
                  <w:bookmarkEnd w:id="12"/>
                  <w:bookmarkEnd w:id="13"/>
                  <w:r>
                    <w:rPr>
                      <w:color w:val="000000"/>
                    </w:rPr>
                    <w:t xml:space="preserve">The list of </w:t>
                  </w:r>
                  <w:r w:rsidR="007D60B0">
                    <w:rPr>
                      <w:color w:val="000000"/>
                    </w:rPr>
                    <w:t>deals</w:t>
                  </w:r>
                  <w:r w:rsidR="003752B7">
                    <w:rPr>
                      <w:color w:val="000000"/>
                    </w:rPr>
                    <w:t xml:space="preserve"> can sort</w:t>
                  </w:r>
                  <w:r>
                    <w:rPr>
                      <w:color w:val="000000"/>
                    </w:rPr>
                    <w:t xml:space="preserve"> by </w:t>
                  </w:r>
                  <w:r w:rsidR="00840CE7">
                    <w:rPr>
                      <w:color w:val="000000"/>
                    </w:rPr>
                    <w:t>mã số</w:t>
                  </w:r>
                  <w:r>
                    <w:rPr>
                      <w:color w:val="000000"/>
                    </w:rPr>
                    <w:t xml:space="preserve">, …. </w:t>
                  </w:r>
                  <w:bookmarkEnd w:id="14"/>
                  <w:bookmarkEnd w:id="15"/>
                  <w:r>
                    <w:rPr>
                      <w:color w:val="000000"/>
                    </w:rPr>
                    <w:t>[Exception1]</w:t>
                  </w:r>
                </w:p>
              </w:tc>
            </w:tr>
          </w:tbl>
          <w:p w14:paraId="522BFE0C" w14:textId="77777777" w:rsidR="0004250E" w:rsidRDefault="0004250E" w:rsidP="0004250E">
            <w:pPr>
              <w:spacing w:line="240" w:lineRule="auto"/>
              <w:rPr>
                <w:rFonts w:cs="Arial"/>
                <w:b/>
                <w:szCs w:val="24"/>
              </w:rPr>
            </w:pPr>
            <w:r>
              <w:rPr>
                <w:color w:val="000000"/>
              </w:rPr>
              <w:t>Alternative 2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4250E" w:rsidRPr="003A1C6F" w14:paraId="6BD2CB1A" w14:textId="77777777" w:rsidTr="0076149A">
              <w:tc>
                <w:tcPr>
                  <w:tcW w:w="985" w:type="dxa"/>
                  <w:shd w:val="clear" w:color="auto" w:fill="D9D9D9"/>
                </w:tcPr>
                <w:p w14:paraId="7CBDF616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14:paraId="1E96A121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14:paraId="13B041A3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04250E" w:rsidRPr="003A1C6F" w14:paraId="29106425" w14:textId="77777777" w:rsidTr="0076149A">
              <w:tc>
                <w:tcPr>
                  <w:tcW w:w="985" w:type="dxa"/>
                  <w:shd w:val="clear" w:color="auto" w:fill="auto"/>
                </w:tcPr>
                <w:p w14:paraId="10C689D4" w14:textId="77777777" w:rsidR="0004250E" w:rsidRPr="003A1C6F" w:rsidRDefault="0004250E" w:rsidP="0004250E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2BA2345A" w14:textId="0BC78584" w:rsidR="0004250E" w:rsidRPr="003A1C6F" w:rsidRDefault="00427D53" w:rsidP="0004250E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color w:val="000000"/>
                    </w:rPr>
                    <w:t>Press</w:t>
                  </w:r>
                  <w:r w:rsidR="0004250E">
                    <w:rPr>
                      <w:color w:val="000000"/>
                    </w:rPr>
                    <w:t xml:space="preserve"> “T</w:t>
                  </w:r>
                  <w:r w:rsidR="00FC4AB9">
                    <w:rPr>
                      <w:color w:val="000000"/>
                    </w:rPr>
                    <w:t xml:space="preserve">ìm </w:t>
                  </w:r>
                  <w:r w:rsidR="00D0536A">
                    <w:rPr>
                      <w:color w:val="000000"/>
                      <w:highlight w:val="yellow"/>
                    </w:rPr>
                    <w:t>hàng</w:t>
                  </w:r>
                  <w:r w:rsidR="0004250E">
                    <w:rPr>
                      <w:color w:val="000000"/>
                    </w:rPr>
                    <w:t>”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08BF2C3A" w14:textId="791A2E38" w:rsidR="0004250E" w:rsidRPr="003A1C6F" w:rsidRDefault="0004250E" w:rsidP="00D0536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color w:val="000000"/>
                    </w:rPr>
                    <w:t xml:space="preserve">System will show </w:t>
                  </w:r>
                  <w:r w:rsidR="00D0536A">
                    <w:rPr>
                      <w:color w:val="000000"/>
                    </w:rPr>
                    <w:t>all</w:t>
                  </w:r>
                  <w:r>
                    <w:rPr>
                      <w:color w:val="000000"/>
                    </w:rPr>
                    <w:t xml:space="preserve"> </w:t>
                  </w:r>
                  <w:r w:rsidR="00FC4AB9">
                    <w:rPr>
                      <w:color w:val="000000"/>
                    </w:rPr>
                    <w:t>deals</w:t>
                  </w:r>
                  <w:r w:rsidR="00D0536A">
                    <w:rPr>
                      <w:color w:val="000000"/>
                    </w:rPr>
                    <w:t xml:space="preserve"> of owner</w:t>
                  </w:r>
                  <w:r>
                    <w:rPr>
                      <w:color w:val="000000"/>
                    </w:rPr>
                    <w:t xml:space="preserve">. Each </w:t>
                  </w:r>
                  <w:r w:rsidR="00FC4AB9">
                    <w:rPr>
                      <w:color w:val="000000"/>
                    </w:rPr>
                    <w:t xml:space="preserve">deal display </w:t>
                  </w:r>
                  <w:r w:rsidR="00843FE6">
                    <w:rPr>
                      <w:color w:val="000000"/>
                    </w:rPr>
                    <w:t xml:space="preserve">“Mã số”, “loại hàng”, “khối lượng”… </w:t>
                  </w:r>
                  <w:r w:rsidR="00FC4AB9">
                    <w:rPr>
                      <w:color w:val="000000"/>
                    </w:rPr>
                    <w:t xml:space="preserve">The list of deals can sort by </w:t>
                  </w:r>
                  <w:r w:rsidR="00840CE7">
                    <w:rPr>
                      <w:color w:val="000000"/>
                    </w:rPr>
                    <w:t>mã số</w:t>
                  </w:r>
                  <w:r w:rsidR="00FC4AB9">
                    <w:rPr>
                      <w:color w:val="000000"/>
                    </w:rPr>
                    <w:t xml:space="preserve">, …. </w:t>
                  </w:r>
                  <w:r>
                    <w:rPr>
                      <w:color w:val="000000"/>
                    </w:rPr>
                    <w:t>[Exception1]</w:t>
                  </w:r>
                </w:p>
              </w:tc>
            </w:tr>
          </w:tbl>
          <w:p w14:paraId="74DEA652" w14:textId="77777777" w:rsidR="0004250E" w:rsidRPr="003A1C6F" w:rsidRDefault="0004250E" w:rsidP="0076149A">
            <w:pPr>
              <w:spacing w:line="240" w:lineRule="auto"/>
              <w:rPr>
                <w:rFonts w:cs="Arial"/>
                <w:szCs w:val="24"/>
              </w:rPr>
            </w:pPr>
          </w:p>
          <w:p w14:paraId="1C9F918D" w14:textId="77777777" w:rsidR="009F023A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Exceptions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595D38" w:rsidRPr="003A1C6F" w14:paraId="4CCA8D9C" w14:textId="77777777" w:rsidTr="0076149A">
              <w:tc>
                <w:tcPr>
                  <w:tcW w:w="985" w:type="dxa"/>
                  <w:shd w:val="clear" w:color="auto" w:fill="D9D9D9"/>
                </w:tcPr>
                <w:p w14:paraId="309F8825" w14:textId="77777777" w:rsidR="00595D38" w:rsidRPr="003A1C6F" w:rsidRDefault="00595D38" w:rsidP="00595D38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tep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14:paraId="7336B693" w14:textId="77777777" w:rsidR="00595D38" w:rsidRPr="003A1C6F" w:rsidRDefault="00595D38" w:rsidP="00595D38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14:paraId="15071C04" w14:textId="77777777" w:rsidR="00595D38" w:rsidRPr="003A1C6F" w:rsidRDefault="00595D38" w:rsidP="00595D38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System Response</w:t>
                  </w:r>
                </w:p>
              </w:tc>
            </w:tr>
            <w:tr w:rsidR="00595D38" w:rsidRPr="003A1C6F" w14:paraId="5270FCD8" w14:textId="77777777" w:rsidTr="0076149A">
              <w:tc>
                <w:tcPr>
                  <w:tcW w:w="985" w:type="dxa"/>
                  <w:shd w:val="clear" w:color="auto" w:fill="auto"/>
                </w:tcPr>
                <w:p w14:paraId="11A77071" w14:textId="77777777" w:rsidR="00595D38" w:rsidRPr="003A1C6F" w:rsidRDefault="00595D38" w:rsidP="00595D38">
                  <w:pPr>
                    <w:spacing w:line="240" w:lineRule="auto"/>
                    <w:jc w:val="center"/>
                    <w:rPr>
                      <w:rFonts w:cs="Arial"/>
                      <w:szCs w:val="24"/>
                    </w:rPr>
                  </w:pPr>
                  <w:r w:rsidRPr="003A1C6F">
                    <w:rPr>
                      <w:rFonts w:cs="Arial"/>
                      <w:szCs w:val="24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5F915F90" w14:textId="403108D9" w:rsidR="00595D38" w:rsidRPr="003A1C6F" w:rsidRDefault="000F4B7D" w:rsidP="00595D38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  <w:highlight w:val="yellow"/>
                    </w:rPr>
                    <w:t>Press</w:t>
                  </w:r>
                  <w:r w:rsidR="00D0536A">
                    <w:rPr>
                      <w:rFonts w:cs="Arial"/>
                      <w:szCs w:val="24"/>
                      <w:highlight w:val="yellow"/>
                    </w:rPr>
                    <w:t xml:space="preserve"> button “Tìm hàng”</w:t>
                  </w:r>
                  <w:r w:rsidR="00595D38" w:rsidRPr="001F1C03">
                    <w:rPr>
                      <w:rFonts w:cs="Arial"/>
                      <w:szCs w:val="24"/>
                      <w:highlight w:val="yellow"/>
                    </w:rPr>
                    <w:t>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670C0036" w14:textId="2992BFFD" w:rsidR="00595D38" w:rsidRPr="003A1C6F" w:rsidRDefault="00D0536A" w:rsidP="00D0536A">
                  <w:pPr>
                    <w:pStyle w:val="ListParagraph"/>
                    <w:numPr>
                      <w:ilvl w:val="0"/>
                      <w:numId w:val="3"/>
                    </w:numPr>
                    <w:spacing w:line="240" w:lineRule="auto"/>
                    <w:ind w:left="252" w:hanging="180"/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</w:pPr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Deal cant show.</w:t>
                  </w:r>
                  <w:r w:rsidR="00595D38">
                    <w:rPr>
                      <w:rFonts w:ascii="Arial" w:hAnsi="Arial" w:cs="Arial"/>
                      <w:sz w:val="24"/>
                      <w:szCs w:val="24"/>
                      <w:lang w:val="vi-VN" w:eastAsia="ja-JP"/>
                    </w:rPr>
                    <w:t xml:space="preserve">Show </w:t>
                  </w:r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error message</w:t>
                  </w:r>
                  <w:r>
                    <w:rPr>
                      <w:rFonts w:ascii="Arial" w:hAnsi="Arial" w:cs="Arial"/>
                      <w:sz w:val="24"/>
                      <w:szCs w:val="24"/>
                      <w:lang w:val="vi-VN" w:eastAsia="ja-JP"/>
                    </w:rPr>
                    <w:t xml:space="preserve"> box: “</w:t>
                  </w:r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 xml:space="preserve">Không thể </w:t>
                  </w:r>
                  <w:r w:rsidR="00D25EEE"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tìm hang theo yêu cầu.Xin hãy thử lại lần sau</w:t>
                  </w:r>
                  <w:r>
                    <w:rPr>
                      <w:rFonts w:ascii="Arial" w:hAnsi="Arial" w:cs="Arial"/>
                      <w:sz w:val="24"/>
                      <w:szCs w:val="24"/>
                      <w:lang w:val="en-US" w:eastAsia="ja-JP"/>
                    </w:rPr>
                    <w:t>”</w:t>
                  </w:r>
                </w:p>
              </w:tc>
            </w:tr>
          </w:tbl>
          <w:p w14:paraId="53A0D384" w14:textId="77777777" w:rsidR="00595D38" w:rsidRPr="003A1C6F" w:rsidRDefault="00595D38" w:rsidP="0076149A">
            <w:pPr>
              <w:spacing w:line="240" w:lineRule="auto"/>
              <w:rPr>
                <w:rFonts w:cs="Arial"/>
                <w:szCs w:val="24"/>
              </w:rPr>
            </w:pPr>
          </w:p>
          <w:p w14:paraId="5BDF621E" w14:textId="465C79EF" w:rsidR="009F023A" w:rsidRPr="003A1C6F" w:rsidRDefault="009F023A" w:rsidP="0076149A">
            <w:pPr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 xml:space="preserve">Relationships: </w:t>
            </w:r>
            <w:r w:rsidR="00D25EEE">
              <w:rPr>
                <w:rFonts w:cs="Arial"/>
                <w:szCs w:val="24"/>
              </w:rPr>
              <w:t>Manage deal</w:t>
            </w:r>
          </w:p>
          <w:p w14:paraId="23C3F9B5" w14:textId="77777777" w:rsidR="009F023A" w:rsidRPr="003A1C6F" w:rsidRDefault="009F023A" w:rsidP="0076149A">
            <w:pPr>
              <w:keepNext/>
              <w:spacing w:line="240" w:lineRule="auto"/>
              <w:rPr>
                <w:rFonts w:cs="Arial"/>
                <w:szCs w:val="24"/>
              </w:rPr>
            </w:pPr>
            <w:r w:rsidRPr="003A1C6F">
              <w:rPr>
                <w:rFonts w:cs="Arial"/>
                <w:b/>
                <w:szCs w:val="24"/>
              </w:rPr>
              <w:t>Business Rules:</w:t>
            </w:r>
            <w:r w:rsidRPr="003A1C6F">
              <w:rPr>
                <w:rFonts w:cs="Arial"/>
                <w:szCs w:val="24"/>
              </w:rPr>
              <w:t xml:space="preserve"> </w:t>
            </w:r>
          </w:p>
          <w:p w14:paraId="304F624E" w14:textId="4F255143" w:rsidR="009F023A" w:rsidRPr="003A1C6F" w:rsidRDefault="002C267F" w:rsidP="00D25EEE">
            <w:pPr>
              <w:pStyle w:val="ListParagraph"/>
              <w:keepNext/>
              <w:numPr>
                <w:ilvl w:val="0"/>
                <w:numId w:val="3"/>
              </w:numPr>
              <w:spacing w:line="240" w:lineRule="auto"/>
              <w:ind w:left="450"/>
              <w:rPr>
                <w:rFonts w:ascii="Arial" w:hAnsi="Arial" w:cs="Arial"/>
                <w:sz w:val="24"/>
                <w:szCs w:val="24"/>
                <w:lang w:val="en-US" w:eastAsia="ja-JP"/>
              </w:rPr>
            </w:pPr>
            <w:r w:rsidRPr="002C267F">
              <w:rPr>
                <w:rFonts w:ascii="Arial" w:hAnsi="Arial" w:cs="Arial"/>
                <w:sz w:val="24"/>
                <w:szCs w:val="24"/>
                <w:lang w:val="en-US" w:eastAsia="ja-JP"/>
              </w:rPr>
              <w:t xml:space="preserve">Searching deal base on </w:t>
            </w:r>
            <w:r w:rsidR="00D25EEE">
              <w:rPr>
                <w:rFonts w:ascii="Arial" w:hAnsi="Arial" w:cs="Arial"/>
                <w:sz w:val="24"/>
                <w:szCs w:val="24"/>
                <w:lang w:val="en-US" w:eastAsia="ja-JP"/>
              </w:rPr>
              <w:t>“Loại hàng”, “Khối lượng”, “Địa điểm giao hàng”, “Địa điểm nhận hàng”, “Thời gian gửi hàng”</w:t>
            </w:r>
            <w:r w:rsidRPr="002C267F">
              <w:rPr>
                <w:rFonts w:ascii="Arial" w:hAnsi="Arial" w:cs="Arial"/>
                <w:sz w:val="24"/>
                <w:szCs w:val="24"/>
                <w:lang w:val="en-US" w:eastAsia="ja-JP"/>
              </w:rPr>
              <w:t>.</w:t>
            </w:r>
          </w:p>
        </w:tc>
      </w:tr>
    </w:tbl>
    <w:p w14:paraId="3F24C426" w14:textId="77777777" w:rsidR="00E62ADA" w:rsidRPr="001F4382" w:rsidRDefault="00E62ADA" w:rsidP="00E62ADA">
      <w:pPr>
        <w:keepNext/>
        <w:ind w:left="720"/>
        <w:rPr>
          <w:rFonts w:asciiTheme="minorHAnsi" w:hAnsiTheme="minorHAnsi" w:cs="Arial"/>
          <w:b/>
          <w:sz w:val="22"/>
        </w:rPr>
      </w:pPr>
      <w:bookmarkStart w:id="16" w:name="OLE_LINK48"/>
      <w:bookmarkStart w:id="17" w:name="OLE_LINK49"/>
      <w:bookmarkEnd w:id="6"/>
      <w:bookmarkEnd w:id="7"/>
      <w:r>
        <w:rPr>
          <w:rFonts w:asciiTheme="minorHAnsi" w:hAnsiTheme="minorHAnsi" w:cs="Arial"/>
          <w:b/>
          <w:sz w:val="22"/>
        </w:rPr>
        <w:lastRenderedPageBreak/>
        <w:t>4</w:t>
      </w:r>
      <w:r w:rsidRPr="001F4382">
        <w:rPr>
          <w:rFonts w:asciiTheme="minorHAnsi" w:hAnsiTheme="minorHAnsi" w:cs="Arial"/>
          <w:b/>
          <w:sz w:val="22"/>
        </w:rPr>
        <w:t xml:space="preserve"> </w:t>
      </w:r>
      <w:r>
        <w:rPr>
          <w:rFonts w:asciiTheme="minorHAnsi" w:hAnsiTheme="minorHAnsi" w:cs="Arial"/>
          <w:b/>
          <w:sz w:val="22"/>
        </w:rPr>
        <w:t>Login</w:t>
      </w:r>
    </w:p>
    <w:bookmarkEnd w:id="16"/>
    <w:bookmarkEnd w:id="17"/>
    <w:p w14:paraId="0085C365" w14:textId="77777777" w:rsidR="00E62ADA" w:rsidRDefault="00E62ADA" w:rsidP="002D589E">
      <w:pPr>
        <w:keepNext/>
      </w:pPr>
    </w:p>
    <w:p w14:paraId="26A5A826" w14:textId="77777777" w:rsidR="00E62ADA" w:rsidRDefault="00E62ADA" w:rsidP="002D589E">
      <w:pPr>
        <w:keepNext/>
        <w:rPr>
          <w:rFonts w:cs="Arial"/>
          <w:szCs w:val="24"/>
        </w:rPr>
      </w:pPr>
    </w:p>
    <w:p w14:paraId="3C3084F6" w14:textId="77777777" w:rsidR="002D589E" w:rsidRDefault="000B377C" w:rsidP="002D589E">
      <w:pPr>
        <w:keepNext/>
        <w:rPr>
          <w:rFonts w:cs="Arial"/>
          <w:szCs w:val="24"/>
        </w:rPr>
      </w:pPr>
      <w:r>
        <w:object w:dxaOrig="9721" w:dyaOrig="2881" w14:anchorId="4450820C">
          <v:shape id="_x0000_i1027" type="#_x0000_t75" style="width:467.25pt;height:138.75pt" o:ole="">
            <v:imagedata r:id="rId11" o:title=""/>
          </v:shape>
          <o:OLEObject Type="Embed" ProgID="Visio.Drawing.15" ShapeID="_x0000_i1027" DrawAspect="Content" ObjectID="_1483150994" r:id="rId12"/>
        </w:object>
      </w:r>
    </w:p>
    <w:p w14:paraId="2C699777" w14:textId="77777777" w:rsidR="002D589E" w:rsidRDefault="002D589E" w:rsidP="002D589E">
      <w:pPr>
        <w:jc w:val="center"/>
        <w:rPr>
          <w:rFonts w:cs="Arial"/>
          <w:b/>
          <w:szCs w:val="24"/>
        </w:rPr>
      </w:pPr>
      <w:r>
        <w:rPr>
          <w:rFonts w:cs="Arial"/>
          <w:b/>
          <w:szCs w:val="24"/>
        </w:rPr>
        <w:t>Use case Specific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2D589E" w14:paraId="7C41AC5C" w14:textId="77777777" w:rsidTr="002D589E">
        <w:tc>
          <w:tcPr>
            <w:tcW w:w="90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9E473F7" w14:textId="77777777" w:rsidR="002D589E" w:rsidRDefault="002D589E" w:rsidP="000B377C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 xml:space="preserve">USE CASE – </w:t>
            </w:r>
            <w:r w:rsidR="000B377C">
              <w:rPr>
                <w:rFonts w:cs="Arial"/>
                <w:b/>
                <w:sz w:val="23"/>
                <w:szCs w:val="23"/>
              </w:rPr>
              <w:t>FTS004</w:t>
            </w:r>
          </w:p>
        </w:tc>
      </w:tr>
      <w:tr w:rsidR="002D589E" w14:paraId="66A2C0BC" w14:textId="77777777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E7E3942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Use Case No.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79249" w14:textId="77777777" w:rsidR="002D589E" w:rsidRDefault="000B377C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FTS004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F63D75B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Use Case Version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999EC" w14:textId="168FE7CC" w:rsidR="002D589E" w:rsidRDefault="0071033C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2.0</w:t>
            </w:r>
          </w:p>
        </w:tc>
      </w:tr>
      <w:tr w:rsidR="002D589E" w14:paraId="7F3D926E" w14:textId="77777777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CC8C983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Use Case Name</w:t>
            </w:r>
          </w:p>
        </w:tc>
        <w:tc>
          <w:tcPr>
            <w:tcW w:w="67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75892" w14:textId="77777777"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Login</w:t>
            </w:r>
          </w:p>
        </w:tc>
      </w:tr>
      <w:tr w:rsidR="002D589E" w14:paraId="6D83BA24" w14:textId="77777777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8278B68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Author</w:t>
            </w:r>
          </w:p>
        </w:tc>
        <w:tc>
          <w:tcPr>
            <w:tcW w:w="67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C01F4" w14:textId="77777777" w:rsidR="002D589E" w:rsidRDefault="000B377C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Nguyen Duy Khuong</w:t>
            </w:r>
          </w:p>
        </w:tc>
      </w:tr>
      <w:tr w:rsidR="002D589E" w14:paraId="6E9FDA6B" w14:textId="77777777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188E25F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Date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15AE9" w14:textId="77777777" w:rsidR="002D589E" w:rsidRDefault="009A2227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14/01</w:t>
            </w:r>
            <w:r w:rsidR="002D589E">
              <w:rPr>
                <w:rFonts w:cs="Arial"/>
                <w:sz w:val="23"/>
                <w:szCs w:val="23"/>
              </w:rPr>
              <w:t>/2014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0E974FC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Priority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9C74F" w14:textId="77777777"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Normal</w:t>
            </w:r>
          </w:p>
        </w:tc>
      </w:tr>
      <w:tr w:rsidR="002D589E" w14:paraId="4C70611B" w14:textId="77777777" w:rsidTr="002D589E">
        <w:tc>
          <w:tcPr>
            <w:tcW w:w="90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B27F8" w14:textId="77777777"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lastRenderedPageBreak/>
              <w:t>Actor:</w:t>
            </w:r>
          </w:p>
          <w:p w14:paraId="46891A8D" w14:textId="77777777" w:rsidR="002D589E" w:rsidRDefault="002D589E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Guest.</w:t>
            </w:r>
          </w:p>
          <w:p w14:paraId="14CC7BAD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Summary:</w:t>
            </w:r>
          </w:p>
          <w:p w14:paraId="03B15745" w14:textId="77777777" w:rsidR="002D589E" w:rsidRDefault="002D589E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This use case allows guest to login to the system.</w:t>
            </w:r>
          </w:p>
          <w:p w14:paraId="456DA71E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Goal:</w:t>
            </w:r>
          </w:p>
          <w:p w14:paraId="1AB0F474" w14:textId="77777777" w:rsidR="002D589E" w:rsidRDefault="009E7FE4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Login successful</w:t>
            </w:r>
            <w:r w:rsidR="002D589E">
              <w:rPr>
                <w:rFonts w:ascii="Arial" w:hAnsi="Arial" w:cs="Arial"/>
                <w:sz w:val="23"/>
                <w:szCs w:val="23"/>
                <w:lang w:val="en-US" w:eastAsia="ja-JP"/>
              </w:rPr>
              <w:t>.</w:t>
            </w:r>
          </w:p>
          <w:p w14:paraId="119ED5B8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Triggers:</w:t>
            </w:r>
          </w:p>
          <w:p w14:paraId="1579A393" w14:textId="77777777" w:rsidR="002D589E" w:rsidRDefault="002D589E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Guest want to login into system.</w:t>
            </w:r>
          </w:p>
          <w:p w14:paraId="76850CED" w14:textId="77777777"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Preconditions:</w:t>
            </w:r>
            <w:r>
              <w:rPr>
                <w:rFonts w:cs="Arial"/>
                <w:sz w:val="23"/>
                <w:szCs w:val="23"/>
              </w:rPr>
              <w:t xml:space="preserve">  </w:t>
            </w:r>
          </w:p>
          <w:p w14:paraId="694DC7B9" w14:textId="77777777" w:rsidR="002D589E" w:rsidRDefault="002453EB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Guest have account</w:t>
            </w:r>
            <w:r w:rsidR="002D589E">
              <w:rPr>
                <w:rFonts w:ascii="Arial" w:hAnsi="Arial" w:cs="Arial"/>
                <w:sz w:val="23"/>
                <w:szCs w:val="23"/>
                <w:lang w:val="en-US" w:eastAsia="ja-JP"/>
              </w:rPr>
              <w:t>.</w:t>
            </w:r>
          </w:p>
          <w:p w14:paraId="67F3E623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Post Conditions:</w:t>
            </w:r>
          </w:p>
          <w:p w14:paraId="12D0B611" w14:textId="77777777" w:rsidR="002D589E" w:rsidRDefault="002D589E" w:rsidP="002D589E">
            <w:pPr>
              <w:pStyle w:val="ListParagraph"/>
              <w:numPr>
                <w:ilvl w:val="0"/>
                <w:numId w:val="13"/>
              </w:numPr>
              <w:spacing w:line="240" w:lineRule="auto"/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  <w:t>Success:</w:t>
            </w: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 xml:space="preserve"> </w:t>
            </w:r>
            <w:r w:rsidR="0087176B">
              <w:rPr>
                <w:rFonts w:ascii="Arial" w:hAnsi="Arial" w:cs="Arial"/>
                <w:sz w:val="23"/>
                <w:szCs w:val="23"/>
                <w:lang w:val="en-US" w:eastAsia="ja-JP"/>
              </w:rPr>
              <w:t>Show function of each role</w:t>
            </w:r>
            <w:r w:rsidR="002453EB">
              <w:rPr>
                <w:rFonts w:ascii="Arial" w:hAnsi="Arial" w:cs="Arial"/>
                <w:sz w:val="23"/>
                <w:szCs w:val="23"/>
                <w:lang w:val="en-US" w:eastAsia="ja-JP"/>
              </w:rPr>
              <w:t>.</w:t>
            </w:r>
          </w:p>
          <w:p w14:paraId="6BE56C7C" w14:textId="77777777" w:rsidR="002D589E" w:rsidRDefault="002D589E" w:rsidP="002D589E">
            <w:pPr>
              <w:pStyle w:val="ListParagraph"/>
              <w:numPr>
                <w:ilvl w:val="0"/>
                <w:numId w:val="13"/>
              </w:numPr>
              <w:spacing w:line="240" w:lineRule="auto"/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  <w:t xml:space="preserve">Fail: </w:t>
            </w: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Show error message to user.</w:t>
            </w:r>
          </w:p>
          <w:p w14:paraId="5B7FC7BB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Main Success Scenario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2D589E" w14:paraId="3F140C16" w14:textId="77777777">
              <w:tc>
                <w:tcPr>
                  <w:tcW w:w="9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hideMark/>
                </w:tcPr>
                <w:p w14:paraId="501E4658" w14:textId="77777777"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Step</w:t>
                  </w:r>
                </w:p>
              </w:tc>
              <w:tc>
                <w:tcPr>
                  <w:tcW w:w="32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hideMark/>
                </w:tcPr>
                <w:p w14:paraId="347D9003" w14:textId="77777777"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Actor Action</w:t>
                  </w:r>
                </w:p>
              </w:tc>
              <w:tc>
                <w:tcPr>
                  <w:tcW w:w="45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hideMark/>
                </w:tcPr>
                <w:p w14:paraId="500A8819" w14:textId="77777777"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System Response</w:t>
                  </w:r>
                </w:p>
              </w:tc>
            </w:tr>
            <w:tr w:rsidR="002D589E" w14:paraId="06F74242" w14:textId="77777777">
              <w:tc>
                <w:tcPr>
                  <w:tcW w:w="9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F207C22" w14:textId="77777777"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1</w:t>
                  </w:r>
                </w:p>
              </w:tc>
              <w:tc>
                <w:tcPr>
                  <w:tcW w:w="32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C4723E2" w14:textId="77777777" w:rsidR="002D589E" w:rsidRDefault="00F7460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Guest click “Đăng nhập tài khoả</w:t>
                  </w:r>
                  <w:r w:rsidR="002453EB">
                    <w:rPr>
                      <w:rFonts w:cs="Arial"/>
                      <w:sz w:val="23"/>
                      <w:szCs w:val="23"/>
                    </w:rPr>
                    <w:t>n” link</w:t>
                  </w:r>
                  <w:r w:rsidR="002D589E">
                    <w:rPr>
                      <w:rFonts w:cs="Arial"/>
                      <w:sz w:val="23"/>
                      <w:szCs w:val="23"/>
                    </w:rPr>
                    <w:t>.</w:t>
                  </w:r>
                </w:p>
              </w:tc>
              <w:tc>
                <w:tcPr>
                  <w:tcW w:w="45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70384E92" w14:textId="77777777" w:rsidR="002D589E" w:rsidRDefault="002D589E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</w:p>
                <w:p w14:paraId="3B2B1D18" w14:textId="77777777" w:rsidR="002D589E" w:rsidRDefault="002D589E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System show a login form, includes:</w:t>
                  </w:r>
                </w:p>
                <w:p w14:paraId="0007E47C" w14:textId="77777777" w:rsidR="002D589E" w:rsidRDefault="00F74606" w:rsidP="002D589E">
                  <w:pPr>
                    <w:pStyle w:val="ListParagraph"/>
                    <w:numPr>
                      <w:ilvl w:val="0"/>
                      <w:numId w:val="14"/>
                    </w:numPr>
                    <w:spacing w:line="240" w:lineRule="auto"/>
                    <w:ind w:left="409"/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</w:pPr>
                  <w:r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>Email: textbox</w:t>
                  </w:r>
                  <w:r w:rsidR="002D589E"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>, required.</w:t>
                  </w:r>
                </w:p>
                <w:p w14:paraId="49D51674" w14:textId="77777777" w:rsidR="002D589E" w:rsidRDefault="002D589E" w:rsidP="002D589E">
                  <w:pPr>
                    <w:pStyle w:val="ListParagraph"/>
                    <w:numPr>
                      <w:ilvl w:val="0"/>
                      <w:numId w:val="14"/>
                    </w:numPr>
                    <w:spacing w:line="240" w:lineRule="auto"/>
                    <w:ind w:left="409"/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</w:pPr>
                  <w:r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 xml:space="preserve">Password: </w:t>
                  </w:r>
                  <w:r w:rsidR="00F74606"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 xml:space="preserve">password </w:t>
                  </w:r>
                  <w:r w:rsidR="001F1C03"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>box</w:t>
                  </w:r>
                  <w:r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>, required.</w:t>
                  </w:r>
                </w:p>
                <w:p w14:paraId="0ECB3CD5" w14:textId="77777777" w:rsidR="002D589E" w:rsidRDefault="002D589E" w:rsidP="002D589E">
                  <w:pPr>
                    <w:pStyle w:val="ListParagraph"/>
                    <w:numPr>
                      <w:ilvl w:val="0"/>
                      <w:numId w:val="14"/>
                    </w:numPr>
                    <w:spacing w:line="240" w:lineRule="auto"/>
                    <w:ind w:left="409"/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</w:pPr>
                  <w:r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  <w:t>Đăng nhập: button.</w:t>
                  </w:r>
                </w:p>
                <w:p w14:paraId="25E96C94" w14:textId="77777777" w:rsidR="002D589E" w:rsidRDefault="002D589E">
                  <w:pPr>
                    <w:pStyle w:val="ListParagraph"/>
                    <w:spacing w:line="240" w:lineRule="auto"/>
                    <w:ind w:left="409"/>
                    <w:rPr>
                      <w:rFonts w:ascii="Arial" w:hAnsi="Arial" w:cs="Arial"/>
                      <w:sz w:val="23"/>
                      <w:szCs w:val="23"/>
                      <w:lang w:val="en-US" w:eastAsia="ja-JP"/>
                    </w:rPr>
                  </w:pPr>
                </w:p>
              </w:tc>
            </w:tr>
            <w:tr w:rsidR="002D589E" w14:paraId="3CF80F9A" w14:textId="77777777">
              <w:tc>
                <w:tcPr>
                  <w:tcW w:w="985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6B5A54F" w14:textId="77777777"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2</w:t>
                  </w:r>
                </w:p>
              </w:tc>
              <w:tc>
                <w:tcPr>
                  <w:tcW w:w="324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1939E8B" w14:textId="77777777" w:rsidR="002D589E" w:rsidRDefault="002D589E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 xml:space="preserve">Enter </w:t>
                  </w:r>
                  <w:r w:rsidR="00F74606">
                    <w:rPr>
                      <w:rFonts w:cs="Arial"/>
                      <w:sz w:val="23"/>
                      <w:szCs w:val="23"/>
                    </w:rPr>
                    <w:t>email</w:t>
                  </w:r>
                  <w:r>
                    <w:rPr>
                      <w:rFonts w:cs="Arial"/>
                      <w:sz w:val="23"/>
                      <w:szCs w:val="23"/>
                    </w:rPr>
                    <w:t xml:space="preserve"> and password.</w:t>
                  </w:r>
                </w:p>
                <w:p w14:paraId="673601FA" w14:textId="77777777" w:rsidR="002D589E" w:rsidRDefault="002D589E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Press “Đăng nhập” button.</w:t>
                  </w:r>
                </w:p>
              </w:tc>
              <w:tc>
                <w:tcPr>
                  <w:tcW w:w="4548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DF6B89A" w14:textId="77777777" w:rsidR="002D589E" w:rsidRDefault="0087176B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 xml:space="preserve">Guest is logged into system </w:t>
                  </w:r>
                  <w:r w:rsidR="0040022C">
                    <w:rPr>
                      <w:rFonts w:cs="Arial"/>
                      <w:sz w:val="23"/>
                      <w:szCs w:val="23"/>
                    </w:rPr>
                    <w:t>with their</w:t>
                  </w:r>
                  <w:r w:rsidR="008A7C7E">
                    <w:rPr>
                      <w:rFonts w:cs="Arial"/>
                      <w:sz w:val="23"/>
                      <w:szCs w:val="23"/>
                    </w:rPr>
                    <w:t xml:space="preserve"> role</w:t>
                  </w:r>
                  <w:r w:rsidR="002D589E">
                    <w:rPr>
                      <w:rFonts w:cs="Arial"/>
                      <w:sz w:val="23"/>
                      <w:szCs w:val="23"/>
                    </w:rPr>
                    <w:t>. Redirect to corresponding page.</w:t>
                  </w:r>
                </w:p>
                <w:p w14:paraId="1D14AB30" w14:textId="42F3EB40" w:rsidR="002D589E" w:rsidRDefault="00F7460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[Exception 1</w:t>
                  </w:r>
                  <w:r w:rsidR="000F4B7D">
                    <w:rPr>
                      <w:rFonts w:cs="Arial"/>
                      <w:sz w:val="23"/>
                      <w:szCs w:val="23"/>
                    </w:rPr>
                    <w:t>,2,3</w:t>
                  </w:r>
                  <w:r w:rsidR="002D589E">
                    <w:rPr>
                      <w:rFonts w:cs="Arial"/>
                      <w:sz w:val="23"/>
                      <w:szCs w:val="23"/>
                    </w:rPr>
                    <w:t>]</w:t>
                  </w:r>
                </w:p>
              </w:tc>
            </w:tr>
          </w:tbl>
          <w:p w14:paraId="137B6582" w14:textId="77777777"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 xml:space="preserve">Alternative Scenario: </w:t>
            </w:r>
            <w:r>
              <w:rPr>
                <w:rFonts w:cs="Arial"/>
                <w:sz w:val="23"/>
                <w:szCs w:val="23"/>
              </w:rPr>
              <w:t>N/A</w:t>
            </w:r>
          </w:p>
          <w:p w14:paraId="7FF1E88A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Exceptions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0F4B7D" w:rsidRPr="003A1C6F" w14:paraId="7153B32C" w14:textId="77777777" w:rsidTr="004907F8">
              <w:tc>
                <w:tcPr>
                  <w:tcW w:w="985" w:type="dxa"/>
                  <w:shd w:val="clear" w:color="auto" w:fill="D9D9D9"/>
                </w:tcPr>
                <w:p w14:paraId="76D8CBD3" w14:textId="77777777" w:rsidR="000F4B7D" w:rsidRPr="003A1C6F" w:rsidRDefault="000F4B7D" w:rsidP="000F4B7D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14:paraId="76105C34" w14:textId="77777777" w:rsidR="000F4B7D" w:rsidRPr="003A1C6F" w:rsidRDefault="000F4B7D" w:rsidP="000F4B7D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14:paraId="6CAE2F26" w14:textId="77777777" w:rsidR="000F4B7D" w:rsidRPr="003A1C6F" w:rsidRDefault="000F4B7D" w:rsidP="000F4B7D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ystem Response</w:t>
                  </w:r>
                </w:p>
              </w:tc>
            </w:tr>
            <w:tr w:rsidR="000F4B7D" w:rsidRPr="003A1C6F" w14:paraId="7346739A" w14:textId="77777777" w:rsidTr="004907F8">
              <w:tc>
                <w:tcPr>
                  <w:tcW w:w="985" w:type="dxa"/>
                  <w:shd w:val="clear" w:color="auto" w:fill="auto"/>
                </w:tcPr>
                <w:p w14:paraId="330D8E41" w14:textId="77777777" w:rsidR="000F4B7D" w:rsidRPr="003A1C6F" w:rsidRDefault="000F4B7D" w:rsidP="000F4B7D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2A17236A" w14:textId="77777777" w:rsidR="000F4B7D" w:rsidRPr="003A1C6F" w:rsidRDefault="000F4B7D" w:rsidP="000F4B7D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No input in “Username” or “Password” textboxes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54B65E24" w14:textId="77777777" w:rsidR="000F4B7D" w:rsidRPr="003A1C6F" w:rsidRDefault="000F4B7D" w:rsidP="000F4B7D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how error message: “Vui lòng điền đủ username và password!”</w:t>
                  </w:r>
                </w:p>
              </w:tc>
            </w:tr>
            <w:tr w:rsidR="000F4B7D" w:rsidRPr="003A1C6F" w14:paraId="19FBD788" w14:textId="77777777" w:rsidTr="004907F8">
              <w:tc>
                <w:tcPr>
                  <w:tcW w:w="985" w:type="dxa"/>
                  <w:shd w:val="clear" w:color="auto" w:fill="auto"/>
                </w:tcPr>
                <w:p w14:paraId="70CDC3B1" w14:textId="77777777" w:rsidR="000F4B7D" w:rsidRPr="003A1C6F" w:rsidRDefault="000F4B7D" w:rsidP="000F4B7D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2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20D95B1C" w14:textId="77777777" w:rsidR="000F4B7D" w:rsidRPr="003A1C6F" w:rsidRDefault="000F4B7D" w:rsidP="000F4B7D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Username/Password not in range [5,20]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4D88F3BF" w14:textId="77777777" w:rsidR="000F4B7D" w:rsidRPr="003A1C6F" w:rsidRDefault="000F4B7D" w:rsidP="000F4B7D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how error message: “Thông tin không hợp lệ. Vui lòng thử lại!”</w:t>
                  </w:r>
                </w:p>
              </w:tc>
            </w:tr>
            <w:tr w:rsidR="000F4B7D" w:rsidRPr="003A1C6F" w14:paraId="42D937CF" w14:textId="77777777" w:rsidTr="004907F8">
              <w:tc>
                <w:tcPr>
                  <w:tcW w:w="985" w:type="dxa"/>
                  <w:shd w:val="clear" w:color="auto" w:fill="auto"/>
                </w:tcPr>
                <w:p w14:paraId="6D883A85" w14:textId="77777777" w:rsidR="000F4B7D" w:rsidRPr="003A1C6F" w:rsidRDefault="000F4B7D" w:rsidP="000F4B7D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3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1E39F069" w14:textId="77777777" w:rsidR="000F4B7D" w:rsidRPr="003A1C6F" w:rsidRDefault="000F4B7D" w:rsidP="000F4B7D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Input invalid “Username” and “Password”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2FC8BBCB" w14:textId="77777777" w:rsidR="000F4B7D" w:rsidRPr="003A1C6F" w:rsidRDefault="000F4B7D" w:rsidP="000F4B7D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how error message: “Thông tin không hợp lệ. Vui lòng thử lại!”</w:t>
                  </w:r>
                </w:p>
              </w:tc>
            </w:tr>
          </w:tbl>
          <w:p w14:paraId="7089F068" w14:textId="77777777" w:rsidR="000F4B7D" w:rsidRDefault="000F4B7D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</w:p>
          <w:p w14:paraId="3E2C6FD2" w14:textId="77777777"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 xml:space="preserve">Relationships: </w:t>
            </w:r>
            <w:r>
              <w:rPr>
                <w:rFonts w:cs="Arial"/>
                <w:sz w:val="23"/>
                <w:szCs w:val="23"/>
              </w:rPr>
              <w:t>N/A</w:t>
            </w:r>
          </w:p>
          <w:p w14:paraId="49CA9B50" w14:textId="77777777" w:rsidR="002D589E" w:rsidRDefault="002D589E">
            <w:pPr>
              <w:keepNext/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Business Rules:</w:t>
            </w:r>
          </w:p>
          <w:p w14:paraId="7CB52599" w14:textId="77777777" w:rsidR="002D589E" w:rsidRDefault="002D589E" w:rsidP="00B64F4F">
            <w:pPr>
              <w:pStyle w:val="ListParagraph"/>
              <w:keepNext/>
              <w:numPr>
                <w:ilvl w:val="0"/>
                <w:numId w:val="15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 xml:space="preserve">Each </w:t>
            </w:r>
            <w:r w:rsidR="00B64F4F">
              <w:rPr>
                <w:rFonts w:ascii="Arial" w:hAnsi="Arial" w:cs="Arial"/>
                <w:sz w:val="23"/>
                <w:szCs w:val="23"/>
                <w:lang w:val="en-US" w:eastAsia="ja-JP"/>
              </w:rPr>
              <w:t>member have one account</w:t>
            </w: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.</w:t>
            </w:r>
          </w:p>
        </w:tc>
      </w:tr>
    </w:tbl>
    <w:p w14:paraId="0E4A32D6" w14:textId="77777777" w:rsidR="002D589E" w:rsidRPr="00F74606" w:rsidRDefault="00F74606" w:rsidP="00F74606">
      <w:pPr>
        <w:outlineLvl w:val="4"/>
        <w:rPr>
          <w:rFonts w:cs="Arial"/>
          <w:b/>
          <w:szCs w:val="24"/>
        </w:rPr>
      </w:pPr>
      <w:r>
        <w:rPr>
          <w:rFonts w:cs="Arial"/>
          <w:b/>
          <w:szCs w:val="24"/>
        </w:rPr>
        <w:tab/>
      </w:r>
    </w:p>
    <w:p w14:paraId="4F8CF00B" w14:textId="77777777" w:rsidR="002D589E" w:rsidRDefault="002D589E" w:rsidP="002D589E">
      <w:pPr>
        <w:keepNext/>
        <w:rPr>
          <w:rFonts w:cs="Arial"/>
          <w:noProof/>
          <w:szCs w:val="24"/>
          <w:lang w:eastAsia="en-US"/>
        </w:rPr>
      </w:pPr>
    </w:p>
    <w:p w14:paraId="6CE1A797" w14:textId="77777777" w:rsidR="00F74606" w:rsidRPr="001F4382" w:rsidRDefault="00F74606" w:rsidP="00F74606">
      <w:pPr>
        <w:keepNext/>
        <w:ind w:left="720"/>
        <w:rPr>
          <w:rFonts w:asciiTheme="minorHAnsi" w:hAnsiTheme="minorHAnsi" w:cs="Arial"/>
          <w:b/>
          <w:sz w:val="22"/>
        </w:rPr>
      </w:pPr>
      <w:r>
        <w:rPr>
          <w:rFonts w:asciiTheme="minorHAnsi" w:hAnsiTheme="minorHAnsi" w:cs="Arial"/>
          <w:b/>
          <w:sz w:val="22"/>
        </w:rPr>
        <w:t>5. Register</w:t>
      </w:r>
    </w:p>
    <w:p w14:paraId="27E744A4" w14:textId="77777777" w:rsidR="00F74606" w:rsidRDefault="00F74606" w:rsidP="002D589E">
      <w:pPr>
        <w:keepNext/>
        <w:rPr>
          <w:rFonts w:cs="Arial"/>
          <w:noProof/>
          <w:szCs w:val="24"/>
          <w:lang w:eastAsia="en-US"/>
        </w:rPr>
      </w:pPr>
    </w:p>
    <w:p w14:paraId="6E4119EC" w14:textId="77777777" w:rsidR="00F74606" w:rsidRDefault="00F74606" w:rsidP="002D589E">
      <w:pPr>
        <w:keepNext/>
        <w:rPr>
          <w:rFonts w:cs="Arial"/>
          <w:szCs w:val="24"/>
        </w:rPr>
      </w:pPr>
      <w:r>
        <w:object w:dxaOrig="9721" w:dyaOrig="2881" w14:anchorId="5F99E4EB">
          <v:shape id="_x0000_i1028" type="#_x0000_t75" style="width:467.25pt;height:138.75pt" o:ole="">
            <v:imagedata r:id="rId13" o:title=""/>
          </v:shape>
          <o:OLEObject Type="Embed" ProgID="Visio.Drawing.15" ShapeID="_x0000_i1028" DrawAspect="Content" ObjectID="_1483150995" r:id="rId14"/>
        </w:object>
      </w:r>
    </w:p>
    <w:p w14:paraId="528C647A" w14:textId="77777777" w:rsidR="002D589E" w:rsidRDefault="002D589E" w:rsidP="002D589E">
      <w:pPr>
        <w:jc w:val="center"/>
        <w:rPr>
          <w:rFonts w:cs="Arial"/>
          <w:b/>
          <w:szCs w:val="24"/>
        </w:rPr>
      </w:pPr>
      <w:r>
        <w:rPr>
          <w:rFonts w:cs="Arial"/>
          <w:b/>
          <w:szCs w:val="24"/>
        </w:rPr>
        <w:t>Use case Specifica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2D589E" w14:paraId="24F5E628" w14:textId="77777777" w:rsidTr="002D589E">
        <w:tc>
          <w:tcPr>
            <w:tcW w:w="90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EF76BF7" w14:textId="77777777" w:rsidR="002D589E" w:rsidRDefault="00FF2BD8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USE CASE – FTS005</w:t>
            </w:r>
          </w:p>
        </w:tc>
      </w:tr>
      <w:tr w:rsidR="002D589E" w14:paraId="4B877BFB" w14:textId="77777777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88B5717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Use Case No.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98B690" w14:textId="77777777" w:rsidR="002D589E" w:rsidRDefault="00FF2BD8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FTS005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1A0AEC5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Use Case Version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D8A18" w14:textId="2FEB50EA" w:rsidR="002D589E" w:rsidRDefault="00F56750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2.0</w:t>
            </w:r>
          </w:p>
        </w:tc>
      </w:tr>
      <w:tr w:rsidR="002D589E" w14:paraId="27F917E3" w14:textId="77777777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7AC2E0B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Use Case Name</w:t>
            </w:r>
          </w:p>
        </w:tc>
        <w:tc>
          <w:tcPr>
            <w:tcW w:w="67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F1804" w14:textId="77777777"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Register</w:t>
            </w:r>
          </w:p>
        </w:tc>
      </w:tr>
      <w:tr w:rsidR="002D589E" w14:paraId="2479878D" w14:textId="77777777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A162F6A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Author</w:t>
            </w:r>
          </w:p>
        </w:tc>
        <w:tc>
          <w:tcPr>
            <w:tcW w:w="67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5C814" w14:textId="77777777" w:rsidR="002D589E" w:rsidRDefault="002D589E" w:rsidP="00FF2BD8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 xml:space="preserve">Nguyen </w:t>
            </w:r>
            <w:r w:rsidR="00FF2BD8">
              <w:rPr>
                <w:rFonts w:cs="Arial"/>
                <w:sz w:val="23"/>
                <w:szCs w:val="23"/>
              </w:rPr>
              <w:t>Duy Khuong</w:t>
            </w:r>
          </w:p>
        </w:tc>
      </w:tr>
      <w:tr w:rsidR="002D589E" w14:paraId="4A5CC8F4" w14:textId="77777777" w:rsidTr="002D589E"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551EF5B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Date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86CAC" w14:textId="77777777" w:rsidR="002D589E" w:rsidRDefault="00FF2BD8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14/01/2015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24DCA91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Priority</w:t>
            </w:r>
          </w:p>
        </w:tc>
        <w:tc>
          <w:tcPr>
            <w:tcW w:w="22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0EC7A" w14:textId="77777777"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sz w:val="23"/>
                <w:szCs w:val="23"/>
              </w:rPr>
              <w:t>Normal</w:t>
            </w:r>
          </w:p>
        </w:tc>
      </w:tr>
      <w:tr w:rsidR="002D589E" w14:paraId="50AE0549" w14:textId="77777777" w:rsidTr="002D589E">
        <w:tc>
          <w:tcPr>
            <w:tcW w:w="900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6212A" w14:textId="77777777"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Actor:</w:t>
            </w:r>
          </w:p>
          <w:p w14:paraId="6E833101" w14:textId="77777777" w:rsidR="002D589E" w:rsidRDefault="002D589E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Guest.</w:t>
            </w:r>
          </w:p>
          <w:p w14:paraId="39FBF105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Summary:</w:t>
            </w:r>
          </w:p>
          <w:p w14:paraId="115A17D3" w14:textId="77777777" w:rsidR="002D589E" w:rsidRDefault="002D589E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This use case allows guest to register.</w:t>
            </w:r>
          </w:p>
          <w:p w14:paraId="4850A64F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Goal:</w:t>
            </w:r>
          </w:p>
          <w:p w14:paraId="5909086D" w14:textId="77777777" w:rsidR="002D589E" w:rsidRDefault="002D589E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User can register new account to become a member of the system.</w:t>
            </w:r>
          </w:p>
          <w:p w14:paraId="4A9534BC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Triggers:</w:t>
            </w:r>
          </w:p>
          <w:p w14:paraId="5914E2CB" w14:textId="77777777" w:rsidR="002D589E" w:rsidRDefault="002D589E" w:rsidP="002D589E">
            <w:pPr>
              <w:pStyle w:val="ListParagraph"/>
              <w:numPr>
                <w:ilvl w:val="0"/>
                <w:numId w:val="12"/>
              </w:numPr>
              <w:spacing w:line="240" w:lineRule="auto"/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Guest wants to be a member of the system.</w:t>
            </w:r>
          </w:p>
          <w:p w14:paraId="114D5F10" w14:textId="77777777"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Preconditions:</w:t>
            </w:r>
            <w:r>
              <w:rPr>
                <w:rFonts w:cs="Arial"/>
                <w:sz w:val="23"/>
                <w:szCs w:val="23"/>
              </w:rPr>
              <w:t xml:space="preserve">  N/A.</w:t>
            </w:r>
          </w:p>
          <w:p w14:paraId="6044B011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Post Conditions:</w:t>
            </w:r>
          </w:p>
          <w:p w14:paraId="4623726A" w14:textId="77777777" w:rsidR="002D589E" w:rsidRDefault="002D589E" w:rsidP="002D589E">
            <w:pPr>
              <w:pStyle w:val="ListParagraph"/>
              <w:numPr>
                <w:ilvl w:val="0"/>
                <w:numId w:val="13"/>
              </w:numPr>
              <w:spacing w:line="240" w:lineRule="auto"/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  <w:t>Success:</w:t>
            </w: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 xml:space="preserve"> New member account is created.</w:t>
            </w:r>
          </w:p>
          <w:p w14:paraId="58E9181C" w14:textId="77777777" w:rsidR="002D589E" w:rsidRPr="00AF3D5D" w:rsidRDefault="002D589E" w:rsidP="00AF3D5D">
            <w:pPr>
              <w:pStyle w:val="ListParagraph"/>
              <w:numPr>
                <w:ilvl w:val="0"/>
                <w:numId w:val="13"/>
              </w:numPr>
              <w:spacing w:line="240" w:lineRule="auto"/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</w:pPr>
            <w:r>
              <w:rPr>
                <w:rFonts w:ascii="Arial" w:hAnsi="Arial" w:cs="Arial"/>
                <w:b/>
                <w:sz w:val="23"/>
                <w:szCs w:val="23"/>
                <w:lang w:val="en-US" w:eastAsia="ja-JP"/>
              </w:rPr>
              <w:t xml:space="preserve">Fail: </w:t>
            </w: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Show error message to user.</w:t>
            </w:r>
          </w:p>
          <w:p w14:paraId="014ECE94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Main Success Scenario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841"/>
              <w:gridCol w:w="3384"/>
              <w:gridCol w:w="4553"/>
            </w:tblGrid>
            <w:tr w:rsidR="002D589E" w14:paraId="54ADF563" w14:textId="77777777">
              <w:tc>
                <w:tcPr>
                  <w:tcW w:w="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hideMark/>
                </w:tcPr>
                <w:p w14:paraId="4757C687" w14:textId="77777777"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Step</w:t>
                  </w:r>
                </w:p>
              </w:tc>
              <w:tc>
                <w:tcPr>
                  <w:tcW w:w="33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hideMark/>
                </w:tcPr>
                <w:p w14:paraId="0D67FCD1" w14:textId="77777777"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Actor Action</w:t>
                  </w:r>
                </w:p>
              </w:tc>
              <w:tc>
                <w:tcPr>
                  <w:tcW w:w="45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D9D9D9"/>
                  <w:hideMark/>
                </w:tcPr>
                <w:p w14:paraId="695A9FB6" w14:textId="77777777"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System Response</w:t>
                  </w:r>
                </w:p>
              </w:tc>
            </w:tr>
            <w:tr w:rsidR="002D589E" w14:paraId="729D5A44" w14:textId="77777777">
              <w:tc>
                <w:tcPr>
                  <w:tcW w:w="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0ABC2DD" w14:textId="77777777"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1</w:t>
                  </w:r>
                </w:p>
              </w:tc>
              <w:tc>
                <w:tcPr>
                  <w:tcW w:w="33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85F6157" w14:textId="74DCFB3D" w:rsidR="002D589E" w:rsidRDefault="002D589E" w:rsidP="00B9074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 xml:space="preserve">Guest </w:t>
                  </w:r>
                  <w:r w:rsidR="00B90746">
                    <w:rPr>
                      <w:rFonts w:cs="Arial"/>
                      <w:sz w:val="23"/>
                      <w:szCs w:val="23"/>
                    </w:rPr>
                    <w:t>press</w:t>
                  </w:r>
                  <w:r>
                    <w:rPr>
                      <w:rFonts w:cs="Arial"/>
                      <w:sz w:val="23"/>
                      <w:szCs w:val="23"/>
                    </w:rPr>
                    <w:t xml:space="preserve"> “Đăng ký</w:t>
                  </w:r>
                  <w:r w:rsidR="004515EF">
                    <w:rPr>
                      <w:rFonts w:cs="Arial"/>
                      <w:sz w:val="23"/>
                      <w:szCs w:val="23"/>
                    </w:rPr>
                    <w:t xml:space="preserve"> tài khoản</w:t>
                  </w:r>
                  <w:r>
                    <w:rPr>
                      <w:rFonts w:cs="Arial"/>
                      <w:sz w:val="23"/>
                      <w:szCs w:val="23"/>
                    </w:rPr>
                    <w:t>” link.</w:t>
                  </w:r>
                </w:p>
              </w:tc>
              <w:tc>
                <w:tcPr>
                  <w:tcW w:w="45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E262445" w14:textId="77777777" w:rsidR="004515EF" w:rsidRDefault="004515EF" w:rsidP="004515EF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 xml:space="preserve">Navigate to register </w:t>
                  </w:r>
                  <w:r w:rsidR="005852E5">
                    <w:rPr>
                      <w:rFonts w:cs="Arial"/>
                      <w:szCs w:val="24"/>
                    </w:rPr>
                    <w:t>popup</w:t>
                  </w:r>
                  <w:r>
                    <w:rPr>
                      <w:rFonts w:cs="Arial"/>
                      <w:szCs w:val="24"/>
                    </w:rPr>
                    <w:t xml:space="preserve"> which contains:</w:t>
                  </w:r>
                </w:p>
                <w:p w14:paraId="7ECD48CD" w14:textId="77777777" w:rsidR="0076149A" w:rsidRPr="0001583A" w:rsidRDefault="0001583A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r w:rsidR="0076149A" w:rsidRPr="0001583A">
                    <w:rPr>
                      <w:rFonts w:cs="Arial"/>
                      <w:szCs w:val="24"/>
                    </w:rPr>
                    <w:t>Email: textbox,required</w:t>
                  </w:r>
                </w:p>
                <w:p w14:paraId="246EE82B" w14:textId="77777777" w:rsidR="002D589E" w:rsidRPr="0001583A" w:rsidRDefault="0001583A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r w:rsidR="002D589E" w:rsidRPr="0001583A">
                    <w:rPr>
                      <w:rFonts w:cs="Arial"/>
                      <w:szCs w:val="24"/>
                    </w:rPr>
                    <w:t>Password: textbox</w:t>
                  </w:r>
                  <w:r w:rsidR="0076149A" w:rsidRPr="0001583A">
                    <w:rPr>
                      <w:rFonts w:cs="Arial"/>
                      <w:szCs w:val="24"/>
                    </w:rPr>
                    <w:t>,</w:t>
                  </w:r>
                  <w:r w:rsidR="002D589E" w:rsidRPr="0001583A">
                    <w:rPr>
                      <w:rFonts w:cs="Arial"/>
                      <w:szCs w:val="24"/>
                    </w:rPr>
                    <w:t>required.</w:t>
                  </w:r>
                </w:p>
                <w:p w14:paraId="4DCD91A9" w14:textId="77777777" w:rsidR="002D589E" w:rsidRDefault="0001583A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bookmarkStart w:id="18" w:name="OLE_LINK60"/>
                  <w:bookmarkStart w:id="19" w:name="OLE_LINK61"/>
                  <w:r>
                    <w:rPr>
                      <w:rFonts w:cs="Arial"/>
                      <w:szCs w:val="24"/>
                    </w:rPr>
                    <w:t>-</w:t>
                  </w:r>
                  <w:r w:rsidR="005852E5">
                    <w:rPr>
                      <w:rFonts w:cs="Arial"/>
                      <w:szCs w:val="24"/>
                    </w:rPr>
                    <w:t>Họ</w:t>
                  </w:r>
                  <w:r w:rsidR="002D589E" w:rsidRPr="0001583A">
                    <w:rPr>
                      <w:rFonts w:cs="Arial"/>
                      <w:szCs w:val="24"/>
                    </w:rPr>
                    <w:t>: textbox, required.</w:t>
                  </w:r>
                </w:p>
                <w:p w14:paraId="6259EAA4" w14:textId="77777777" w:rsidR="005852E5" w:rsidRDefault="005852E5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bookmarkStart w:id="20" w:name="OLE_LINK5"/>
                  <w:bookmarkStart w:id="21" w:name="OLE_LINK6"/>
                  <w:r>
                    <w:rPr>
                      <w:rFonts w:cs="Arial"/>
                      <w:szCs w:val="24"/>
                    </w:rPr>
                    <w:t>Tên</w:t>
                  </w:r>
                  <w:r w:rsidRPr="0001583A">
                    <w:rPr>
                      <w:rFonts w:cs="Arial"/>
                      <w:szCs w:val="24"/>
                    </w:rPr>
                    <w:t>: textbox, required.</w:t>
                  </w:r>
                  <w:bookmarkEnd w:id="20"/>
                  <w:bookmarkEnd w:id="21"/>
                </w:p>
                <w:p w14:paraId="2E8B8526" w14:textId="77777777" w:rsidR="005852E5" w:rsidRPr="0001583A" w:rsidRDefault="005852E5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r w:rsidRPr="0001583A">
                    <w:rPr>
                      <w:rFonts w:cs="Arial"/>
                      <w:szCs w:val="24"/>
                    </w:rPr>
                    <w:t>Số điện thoại: textbox, required.</w:t>
                  </w:r>
                </w:p>
                <w:bookmarkEnd w:id="18"/>
                <w:bookmarkEnd w:id="19"/>
                <w:p w14:paraId="397FC80A" w14:textId="77777777" w:rsidR="002D589E" w:rsidRDefault="0001583A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r w:rsidR="005852E5">
                    <w:rPr>
                      <w:rFonts w:cs="Arial"/>
                      <w:szCs w:val="24"/>
                    </w:rPr>
                    <w:t>Số thẻ tín dụng: textbox, required.</w:t>
                  </w:r>
                </w:p>
                <w:p w14:paraId="7629FB2D" w14:textId="77777777" w:rsidR="005852E5" w:rsidRPr="0001583A" w:rsidRDefault="005852E5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CVV: textbox, required.</w:t>
                  </w:r>
                </w:p>
                <w:p w14:paraId="4395DB7E" w14:textId="77777777" w:rsidR="0076149A" w:rsidRDefault="0001583A" w:rsidP="0076149A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</w:t>
                  </w:r>
                  <w:r w:rsidR="005852E5">
                    <w:rPr>
                      <w:rFonts w:cs="Arial"/>
                      <w:szCs w:val="24"/>
                    </w:rPr>
                    <w:t>Tháng hết hạn thẻ</w:t>
                  </w:r>
                  <w:r w:rsidR="0076149A" w:rsidRPr="0001583A">
                    <w:rPr>
                      <w:rFonts w:cs="Arial"/>
                      <w:szCs w:val="24"/>
                    </w:rPr>
                    <w:t xml:space="preserve">: </w:t>
                  </w:r>
                  <w:r w:rsidR="005852E5">
                    <w:rPr>
                      <w:rFonts w:cs="Arial"/>
                      <w:szCs w:val="24"/>
                    </w:rPr>
                    <w:t>dropdown-list</w:t>
                  </w:r>
                  <w:r w:rsidR="0076149A" w:rsidRPr="0001583A">
                    <w:rPr>
                      <w:rFonts w:cs="Arial"/>
                      <w:szCs w:val="24"/>
                    </w:rPr>
                    <w:t>, required.</w:t>
                  </w:r>
                </w:p>
                <w:p w14:paraId="67124B36" w14:textId="77777777" w:rsidR="005852E5" w:rsidRDefault="005852E5" w:rsidP="005852E5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>
                    <w:rPr>
                      <w:rFonts w:cs="Arial"/>
                      <w:szCs w:val="24"/>
                    </w:rPr>
                    <w:t>-Năm hết hạn thẻ</w:t>
                  </w:r>
                  <w:r w:rsidRPr="0001583A">
                    <w:rPr>
                      <w:rFonts w:cs="Arial"/>
                      <w:szCs w:val="24"/>
                    </w:rPr>
                    <w:t xml:space="preserve">: </w:t>
                  </w:r>
                  <w:r>
                    <w:rPr>
                      <w:rFonts w:cs="Arial"/>
                      <w:szCs w:val="24"/>
                    </w:rPr>
                    <w:t>dropdown-list</w:t>
                  </w:r>
                  <w:r w:rsidRPr="0001583A">
                    <w:rPr>
                      <w:rFonts w:cs="Arial"/>
                      <w:szCs w:val="24"/>
                    </w:rPr>
                    <w:t>, required.</w:t>
                  </w:r>
                </w:p>
                <w:p w14:paraId="43DC39AC" w14:textId="77777777" w:rsidR="002D589E" w:rsidRPr="0076149A" w:rsidRDefault="0001583A" w:rsidP="005852E5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Cs w:val="24"/>
                    </w:rPr>
                    <w:lastRenderedPageBreak/>
                    <w:t>-</w:t>
                  </w:r>
                  <w:r w:rsidR="002D589E" w:rsidRPr="0001583A">
                    <w:rPr>
                      <w:rFonts w:cs="Arial"/>
                      <w:szCs w:val="24"/>
                    </w:rPr>
                    <w:t>Đăng ký</w:t>
                  </w:r>
                  <w:r w:rsidR="005852E5">
                    <w:rPr>
                      <w:rFonts w:cs="Arial"/>
                      <w:szCs w:val="24"/>
                    </w:rPr>
                    <w:t xml:space="preserve"> tài khoản</w:t>
                  </w:r>
                  <w:r w:rsidR="002D589E" w:rsidRPr="0001583A">
                    <w:rPr>
                      <w:rFonts w:cs="Arial"/>
                      <w:szCs w:val="24"/>
                    </w:rPr>
                    <w:t>: button.</w:t>
                  </w:r>
                </w:p>
              </w:tc>
            </w:tr>
            <w:tr w:rsidR="002D589E" w14:paraId="5172E2D0" w14:textId="77777777">
              <w:tc>
                <w:tcPr>
                  <w:tcW w:w="841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99CDA4B" w14:textId="77777777" w:rsidR="002D589E" w:rsidRDefault="002D589E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lastRenderedPageBreak/>
                    <w:t>2</w:t>
                  </w:r>
                </w:p>
              </w:tc>
              <w:tc>
                <w:tcPr>
                  <w:tcW w:w="33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16F1ED4" w14:textId="65767DBD" w:rsidR="002D589E" w:rsidRDefault="002D589E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D77C89">
                    <w:rPr>
                      <w:rFonts w:cs="Arial"/>
                      <w:szCs w:val="24"/>
                    </w:rPr>
                    <w:t>Guest enters r</w:t>
                  </w:r>
                  <w:r w:rsidR="00B90746">
                    <w:rPr>
                      <w:rFonts w:cs="Arial"/>
                      <w:szCs w:val="24"/>
                    </w:rPr>
                    <w:t>equired information, then press</w:t>
                  </w:r>
                  <w:r w:rsidRPr="00D77C89">
                    <w:rPr>
                      <w:rFonts w:cs="Arial"/>
                      <w:szCs w:val="24"/>
                    </w:rPr>
                    <w:t xml:space="preserve"> “Đăng ký” button.</w:t>
                  </w:r>
                  <w:r>
                    <w:rPr>
                      <w:rFonts w:cs="Arial"/>
                      <w:sz w:val="23"/>
                      <w:szCs w:val="23"/>
                    </w:rPr>
                    <w:t xml:space="preserve"> </w:t>
                  </w:r>
                </w:p>
              </w:tc>
              <w:tc>
                <w:tcPr>
                  <w:tcW w:w="455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34AC7DE" w14:textId="77777777" w:rsidR="002D589E" w:rsidRDefault="002D589E" w:rsidP="00A74E92">
                  <w:pPr>
                    <w:spacing w:line="240" w:lineRule="auto"/>
                    <w:rPr>
                      <w:rFonts w:cs="Arial"/>
                      <w:szCs w:val="24"/>
                    </w:rPr>
                  </w:pPr>
                  <w:r w:rsidRPr="00D77C89">
                    <w:rPr>
                      <w:rFonts w:cs="Arial"/>
                      <w:szCs w:val="24"/>
                    </w:rPr>
                    <w:t>Create new member account. Show success message.</w:t>
                  </w:r>
                </w:p>
                <w:p w14:paraId="0EFE6B9B" w14:textId="1FB4C5A1" w:rsidR="009A5149" w:rsidRDefault="009A5149" w:rsidP="00A74E92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[Exception 1,2,3,4,5,6,7,8</w:t>
                  </w:r>
                  <w:r>
                    <w:rPr>
                      <w:rFonts w:cs="Arial"/>
                      <w:sz w:val="23"/>
                      <w:szCs w:val="23"/>
                    </w:rPr>
                    <w:t>,10,11,12</w:t>
                  </w:r>
                  <w:r w:rsidRPr="003A1C6F">
                    <w:rPr>
                      <w:rFonts w:cs="Arial"/>
                      <w:sz w:val="23"/>
                      <w:szCs w:val="23"/>
                    </w:rPr>
                    <w:t>]</w:t>
                  </w:r>
                </w:p>
              </w:tc>
            </w:tr>
          </w:tbl>
          <w:p w14:paraId="3F7426AC" w14:textId="77777777" w:rsidR="002D589E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 xml:space="preserve">Alternative Scenario: </w:t>
            </w:r>
            <w:r>
              <w:rPr>
                <w:rFonts w:cs="Arial"/>
                <w:sz w:val="23"/>
                <w:szCs w:val="23"/>
              </w:rPr>
              <w:t>N/A</w:t>
            </w:r>
          </w:p>
          <w:p w14:paraId="6C759FAD" w14:textId="77777777" w:rsidR="00B90746" w:rsidRDefault="002D589E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Exceptions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985"/>
              <w:gridCol w:w="3240"/>
              <w:gridCol w:w="4548"/>
            </w:tblGrid>
            <w:tr w:rsidR="00B90746" w:rsidRPr="003A1C6F" w14:paraId="683F7013" w14:textId="77777777" w:rsidTr="004907F8">
              <w:tc>
                <w:tcPr>
                  <w:tcW w:w="985" w:type="dxa"/>
                  <w:shd w:val="clear" w:color="auto" w:fill="D9D9D9"/>
                </w:tcPr>
                <w:p w14:paraId="5ECD3817" w14:textId="77777777" w:rsidR="00B90746" w:rsidRPr="003A1C6F" w:rsidRDefault="00B90746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No</w:t>
                  </w:r>
                </w:p>
              </w:tc>
              <w:tc>
                <w:tcPr>
                  <w:tcW w:w="3240" w:type="dxa"/>
                  <w:shd w:val="clear" w:color="auto" w:fill="D9D9D9"/>
                </w:tcPr>
                <w:p w14:paraId="01EDAB18" w14:textId="77777777" w:rsidR="00B90746" w:rsidRPr="003A1C6F" w:rsidRDefault="00B90746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Actor Action</w:t>
                  </w:r>
                </w:p>
              </w:tc>
              <w:tc>
                <w:tcPr>
                  <w:tcW w:w="4548" w:type="dxa"/>
                  <w:shd w:val="clear" w:color="auto" w:fill="D9D9D9"/>
                </w:tcPr>
                <w:p w14:paraId="15C957F1" w14:textId="77777777" w:rsidR="00B90746" w:rsidRPr="003A1C6F" w:rsidRDefault="00B90746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ystem Response</w:t>
                  </w:r>
                </w:p>
              </w:tc>
            </w:tr>
            <w:tr w:rsidR="00B90746" w:rsidRPr="003A1C6F" w14:paraId="4763ED96" w14:textId="77777777" w:rsidTr="004907F8">
              <w:tc>
                <w:tcPr>
                  <w:tcW w:w="985" w:type="dxa"/>
                  <w:shd w:val="clear" w:color="auto" w:fill="auto"/>
                </w:tcPr>
                <w:p w14:paraId="64BB6A3B" w14:textId="77777777" w:rsidR="00B90746" w:rsidRPr="003A1C6F" w:rsidRDefault="00B90746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04E757C4" w14:textId="77777777" w:rsidR="00B90746" w:rsidRPr="003A1C6F" w:rsidRDefault="00B90746" w:rsidP="00B9074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Length of username is not in range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3A1EB71F" w14:textId="77777777" w:rsidR="00B90746" w:rsidRPr="003A1C6F" w:rsidRDefault="00B90746" w:rsidP="00B9074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how error message: “Độ dài username phải từ 6-20 ký tự!”</w:t>
                  </w:r>
                </w:p>
              </w:tc>
            </w:tr>
            <w:tr w:rsidR="00B90746" w:rsidRPr="003A1C6F" w14:paraId="0FE7754E" w14:textId="77777777" w:rsidTr="004907F8">
              <w:tc>
                <w:tcPr>
                  <w:tcW w:w="985" w:type="dxa"/>
                  <w:shd w:val="clear" w:color="auto" w:fill="auto"/>
                </w:tcPr>
                <w:p w14:paraId="5F9E7EB7" w14:textId="77777777" w:rsidR="00B90746" w:rsidRPr="003A1C6F" w:rsidRDefault="00B90746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2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5E70098C" w14:textId="77777777" w:rsidR="00B90746" w:rsidRPr="003A1C6F" w:rsidRDefault="00B90746" w:rsidP="00B9074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Length of password is not in range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0B2B1C40" w14:textId="77777777" w:rsidR="00B90746" w:rsidRPr="003A1C6F" w:rsidRDefault="00B90746" w:rsidP="00B9074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how error message: “Độ dài password phải từ 6-20 ký tự!”</w:t>
                  </w:r>
                </w:p>
              </w:tc>
            </w:tr>
            <w:tr w:rsidR="00B90746" w:rsidRPr="003A1C6F" w14:paraId="63611689" w14:textId="77777777" w:rsidTr="004907F8">
              <w:tc>
                <w:tcPr>
                  <w:tcW w:w="985" w:type="dxa"/>
                  <w:shd w:val="clear" w:color="auto" w:fill="auto"/>
                </w:tcPr>
                <w:p w14:paraId="3D8BF1B3" w14:textId="77777777" w:rsidR="00B90746" w:rsidRPr="003A1C6F" w:rsidRDefault="00B90746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3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3CC43AFE" w14:textId="77777777" w:rsidR="00B90746" w:rsidRPr="003A1C6F" w:rsidRDefault="00B90746" w:rsidP="00B9074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Username’s existed already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4F17E961" w14:textId="77777777" w:rsidR="00B90746" w:rsidRPr="003A1C6F" w:rsidRDefault="00B90746" w:rsidP="00B9074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how error message: “Tên đăng nhập đã tồn tại! Vui lòng chọn tên khác!”</w:t>
                  </w:r>
                </w:p>
              </w:tc>
            </w:tr>
            <w:tr w:rsidR="00B90746" w:rsidRPr="003A1C6F" w14:paraId="388E513E" w14:textId="77777777" w:rsidTr="004907F8">
              <w:tc>
                <w:tcPr>
                  <w:tcW w:w="985" w:type="dxa"/>
                  <w:shd w:val="clear" w:color="auto" w:fill="auto"/>
                </w:tcPr>
                <w:p w14:paraId="1EAA7FFB" w14:textId="77777777" w:rsidR="00B90746" w:rsidRPr="003A1C6F" w:rsidRDefault="00B90746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4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0DFC7D7A" w14:textId="661CD65A" w:rsidR="00B90746" w:rsidRPr="003A1C6F" w:rsidRDefault="003B0175" w:rsidP="003B0175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Họ is empty</w:t>
                  </w:r>
                  <w:r w:rsidRPr="003A1C6F">
                    <w:rPr>
                      <w:rFonts w:cs="Arial"/>
                      <w:sz w:val="23"/>
                      <w:szCs w:val="23"/>
                    </w:rPr>
                    <w:t>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2A667B20" w14:textId="6F91D2AE" w:rsidR="00B90746" w:rsidRPr="003A1C6F" w:rsidRDefault="003B0175" w:rsidP="003B0175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Show error message: “Họ phải được điền vào khung”</w:t>
                  </w:r>
                </w:p>
              </w:tc>
            </w:tr>
            <w:tr w:rsidR="00B90746" w:rsidRPr="003A1C6F" w14:paraId="65DEF7FB" w14:textId="77777777" w:rsidTr="004907F8">
              <w:tc>
                <w:tcPr>
                  <w:tcW w:w="985" w:type="dxa"/>
                  <w:shd w:val="clear" w:color="auto" w:fill="auto"/>
                </w:tcPr>
                <w:p w14:paraId="46CF9077" w14:textId="77777777" w:rsidR="00B90746" w:rsidRPr="003A1C6F" w:rsidRDefault="00B90746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5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23E5F003" w14:textId="698EFD1F" w:rsidR="00B90746" w:rsidRPr="003A1C6F" w:rsidRDefault="003B0175" w:rsidP="006D1958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Tên</w:t>
                  </w:r>
                  <w:r w:rsidR="00B90746" w:rsidRPr="003A1C6F">
                    <w:rPr>
                      <w:rFonts w:cs="Arial"/>
                      <w:sz w:val="23"/>
                      <w:szCs w:val="23"/>
                    </w:rPr>
                    <w:t xml:space="preserve"> is </w:t>
                  </w:r>
                  <w:r w:rsidR="006D1958">
                    <w:rPr>
                      <w:rFonts w:cs="Arial"/>
                      <w:sz w:val="23"/>
                      <w:szCs w:val="23"/>
                    </w:rPr>
                    <w:t>empty</w:t>
                  </w:r>
                  <w:r w:rsidR="00B90746" w:rsidRPr="003A1C6F">
                    <w:rPr>
                      <w:rFonts w:cs="Arial"/>
                      <w:sz w:val="23"/>
                      <w:szCs w:val="23"/>
                    </w:rPr>
                    <w:t>.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47356135" w14:textId="6D166043" w:rsidR="00B90746" w:rsidRPr="003A1C6F" w:rsidRDefault="003B0175" w:rsidP="003B0175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Show error message: “Tên phải được điền vào khung”</w:t>
                  </w:r>
                </w:p>
              </w:tc>
            </w:tr>
            <w:tr w:rsidR="00B90746" w:rsidRPr="003A1C6F" w14:paraId="4596B1F5" w14:textId="77777777" w:rsidTr="004907F8">
              <w:tc>
                <w:tcPr>
                  <w:tcW w:w="985" w:type="dxa"/>
                  <w:shd w:val="clear" w:color="auto" w:fill="auto"/>
                </w:tcPr>
                <w:p w14:paraId="35DC4E32" w14:textId="77777777" w:rsidR="00B90746" w:rsidRPr="003A1C6F" w:rsidRDefault="00B90746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6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5FB0B139" w14:textId="48AC357E" w:rsidR="00B90746" w:rsidRPr="003A1C6F" w:rsidRDefault="003B0175" w:rsidP="00B9074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Phone number is not valid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188BC87A" w14:textId="76C9E30E" w:rsidR="00B90746" w:rsidRPr="003A1C6F" w:rsidRDefault="00B90746" w:rsidP="00B44E52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Show error message: </w:t>
                  </w:r>
                  <w:r w:rsidR="00B44E52" w:rsidRPr="003A1C6F">
                    <w:rPr>
                      <w:rFonts w:cs="Arial"/>
                      <w:sz w:val="23"/>
                      <w:szCs w:val="23"/>
                    </w:rPr>
                    <w:t>“Số điện thoại không hợp lệ!”</w:t>
                  </w:r>
                </w:p>
              </w:tc>
            </w:tr>
            <w:tr w:rsidR="00B90746" w:rsidRPr="003A1C6F" w14:paraId="70761CFB" w14:textId="77777777" w:rsidTr="004907F8">
              <w:tc>
                <w:tcPr>
                  <w:tcW w:w="985" w:type="dxa"/>
                  <w:shd w:val="clear" w:color="auto" w:fill="auto"/>
                </w:tcPr>
                <w:p w14:paraId="4135E257" w14:textId="77777777" w:rsidR="00B90746" w:rsidRPr="003A1C6F" w:rsidRDefault="00B90746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7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4B38F161" w14:textId="118CFC8A" w:rsidR="00B90746" w:rsidRPr="003A1C6F" w:rsidRDefault="003B0175" w:rsidP="00B9074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Email is not valid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629104E8" w14:textId="3A187FBB" w:rsidR="00B90746" w:rsidRPr="003A1C6F" w:rsidRDefault="00B90746" w:rsidP="00B44E52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Show error message: </w:t>
                  </w:r>
                  <w:r w:rsidR="00B44E52" w:rsidRPr="003A1C6F">
                    <w:rPr>
                      <w:rFonts w:cs="Arial"/>
                      <w:sz w:val="23"/>
                      <w:szCs w:val="23"/>
                    </w:rPr>
                    <w:t>“Email không hợp lệ!”</w:t>
                  </w:r>
                </w:p>
              </w:tc>
            </w:tr>
            <w:tr w:rsidR="00B90746" w:rsidRPr="003A1C6F" w14:paraId="5CC6D945" w14:textId="77777777" w:rsidTr="004907F8">
              <w:tc>
                <w:tcPr>
                  <w:tcW w:w="985" w:type="dxa"/>
                  <w:shd w:val="clear" w:color="auto" w:fill="auto"/>
                </w:tcPr>
                <w:p w14:paraId="7E42CE2E" w14:textId="77777777" w:rsidR="00B90746" w:rsidRPr="003A1C6F" w:rsidRDefault="00B90746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8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63ECA46F" w14:textId="72F51845" w:rsidR="00B90746" w:rsidRPr="003A1C6F" w:rsidRDefault="006D1958" w:rsidP="00B90746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 xml:space="preserve">Credit card </w:t>
                  </w:r>
                  <w:r w:rsidRPr="003A1C6F">
                    <w:rPr>
                      <w:rFonts w:cs="Arial"/>
                      <w:sz w:val="23"/>
                      <w:szCs w:val="23"/>
                    </w:rPr>
                    <w:t>existed already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086D1B8E" w14:textId="437E6013" w:rsidR="00B90746" w:rsidRPr="003A1C6F" w:rsidRDefault="006D1958" w:rsidP="006D1958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how error message: “</w:t>
                  </w:r>
                  <w:r>
                    <w:rPr>
                      <w:rFonts w:cs="Arial"/>
                      <w:sz w:val="23"/>
                      <w:szCs w:val="23"/>
                    </w:rPr>
                    <w:t xml:space="preserve">Số tài khoản </w:t>
                  </w:r>
                  <w:r w:rsidRPr="003A1C6F">
                    <w:rPr>
                      <w:rFonts w:cs="Arial"/>
                      <w:sz w:val="23"/>
                      <w:szCs w:val="23"/>
                    </w:rPr>
                    <w:t xml:space="preserve">đã tồn tại! Vui lòng </w:t>
                  </w:r>
                  <w:r>
                    <w:rPr>
                      <w:rFonts w:cs="Arial"/>
                      <w:sz w:val="23"/>
                      <w:szCs w:val="23"/>
                    </w:rPr>
                    <w:t>chọn số tài khoản khác</w:t>
                  </w:r>
                  <w:r w:rsidRPr="003A1C6F">
                    <w:rPr>
                      <w:rFonts w:cs="Arial"/>
                      <w:sz w:val="23"/>
                      <w:szCs w:val="23"/>
                    </w:rPr>
                    <w:t>!”</w:t>
                  </w:r>
                </w:p>
              </w:tc>
            </w:tr>
            <w:tr w:rsidR="006D1958" w:rsidRPr="003A1C6F" w14:paraId="3C0681A0" w14:textId="77777777" w:rsidTr="004907F8">
              <w:tc>
                <w:tcPr>
                  <w:tcW w:w="985" w:type="dxa"/>
                  <w:shd w:val="clear" w:color="auto" w:fill="auto"/>
                </w:tcPr>
                <w:p w14:paraId="376F6A3A" w14:textId="60A7BB3B" w:rsidR="006D1958" w:rsidRPr="003A1C6F" w:rsidRDefault="006D1958" w:rsidP="00B90746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9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484B099D" w14:textId="0E823705" w:rsidR="006D1958" w:rsidRDefault="000B5713" w:rsidP="000B5713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color w:val="000000"/>
                    </w:rPr>
                    <w:t>Length of credit card is not in range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01BC9E03" w14:textId="48D00468" w:rsidR="006D1958" w:rsidRPr="003A1C6F" w:rsidRDefault="000B5713" w:rsidP="000B5713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how error message: “</w:t>
                  </w:r>
                  <w:r>
                    <w:rPr>
                      <w:rFonts w:cs="Arial"/>
                      <w:sz w:val="23"/>
                      <w:szCs w:val="23"/>
                    </w:rPr>
                    <w:t>Số tài khoản tín dụng phải đủ 11 số</w:t>
                  </w:r>
                  <w:r w:rsidRPr="003A1C6F">
                    <w:rPr>
                      <w:rFonts w:cs="Arial"/>
                      <w:sz w:val="23"/>
                      <w:szCs w:val="23"/>
                    </w:rPr>
                    <w:t>!”</w:t>
                  </w:r>
                </w:p>
              </w:tc>
            </w:tr>
            <w:tr w:rsidR="000B5713" w:rsidRPr="003A1C6F" w14:paraId="7681A6E8" w14:textId="77777777" w:rsidTr="004907F8">
              <w:tc>
                <w:tcPr>
                  <w:tcW w:w="985" w:type="dxa"/>
                  <w:shd w:val="clear" w:color="auto" w:fill="auto"/>
                </w:tcPr>
                <w:p w14:paraId="4831862A" w14:textId="66ECFEA0" w:rsidR="000B5713" w:rsidRDefault="000B5713" w:rsidP="000B5713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10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2EF4D173" w14:textId="5CB61124" w:rsidR="000B5713" w:rsidRDefault="000B5713" w:rsidP="000B5713">
                  <w:pPr>
                    <w:spacing w:line="240" w:lineRule="auto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>Length of CVV is not in range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0113FA9A" w14:textId="14FA1953" w:rsidR="000B5713" w:rsidRPr="003A1C6F" w:rsidRDefault="000B5713" w:rsidP="000B5713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how error message: “</w:t>
                  </w:r>
                  <w:r>
                    <w:rPr>
                      <w:rFonts w:cs="Arial"/>
                      <w:sz w:val="23"/>
                      <w:szCs w:val="23"/>
                    </w:rPr>
                    <w:t>Số CVV phải đủ 3 số</w:t>
                  </w:r>
                  <w:r w:rsidRPr="003A1C6F">
                    <w:rPr>
                      <w:rFonts w:cs="Arial"/>
                      <w:sz w:val="23"/>
                      <w:szCs w:val="23"/>
                    </w:rPr>
                    <w:t>!”</w:t>
                  </w:r>
                </w:p>
              </w:tc>
            </w:tr>
            <w:tr w:rsidR="000B5713" w:rsidRPr="003A1C6F" w14:paraId="3E9E32E6" w14:textId="77777777" w:rsidTr="004907F8">
              <w:tc>
                <w:tcPr>
                  <w:tcW w:w="985" w:type="dxa"/>
                  <w:shd w:val="clear" w:color="auto" w:fill="auto"/>
                </w:tcPr>
                <w:p w14:paraId="2FA890A1" w14:textId="561379D2" w:rsidR="000B5713" w:rsidRDefault="000B5713" w:rsidP="000B5713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11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70C12ADB" w14:textId="314FD2C7" w:rsidR="000B5713" w:rsidRDefault="00E559E3" w:rsidP="000B5713">
                  <w:pPr>
                    <w:spacing w:line="240" w:lineRule="auto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>Choose date before the current date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3D960081" w14:textId="101F56CA" w:rsidR="000B5713" w:rsidRPr="003A1C6F" w:rsidRDefault="00E559E3" w:rsidP="00E559E3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how error message: “</w:t>
                  </w:r>
                  <w:r>
                    <w:rPr>
                      <w:rFonts w:cs="Arial"/>
                      <w:sz w:val="23"/>
                      <w:szCs w:val="23"/>
                    </w:rPr>
                    <w:t>Tài khoản tín dụng của bạn đã quá hạn. Xin hay kiểm tra lại</w:t>
                  </w:r>
                  <w:r w:rsidRPr="003A1C6F">
                    <w:rPr>
                      <w:rFonts w:cs="Arial"/>
                      <w:sz w:val="23"/>
                      <w:szCs w:val="23"/>
                    </w:rPr>
                    <w:t>!”</w:t>
                  </w:r>
                </w:p>
              </w:tc>
            </w:tr>
            <w:tr w:rsidR="00E559E3" w:rsidRPr="003A1C6F" w14:paraId="5F92276F" w14:textId="77777777" w:rsidTr="004907F8">
              <w:tc>
                <w:tcPr>
                  <w:tcW w:w="985" w:type="dxa"/>
                  <w:shd w:val="clear" w:color="auto" w:fill="auto"/>
                </w:tcPr>
                <w:p w14:paraId="321AB2C4" w14:textId="04FFC79C" w:rsidR="00E559E3" w:rsidRDefault="00E559E3" w:rsidP="000B5713">
                  <w:pPr>
                    <w:spacing w:line="240" w:lineRule="auto"/>
                    <w:jc w:val="center"/>
                    <w:rPr>
                      <w:rFonts w:cs="Arial"/>
                      <w:sz w:val="23"/>
                      <w:szCs w:val="23"/>
                    </w:rPr>
                  </w:pPr>
                  <w:r>
                    <w:rPr>
                      <w:rFonts w:cs="Arial"/>
                      <w:sz w:val="23"/>
                      <w:szCs w:val="23"/>
                    </w:rPr>
                    <w:t>12</w:t>
                  </w:r>
                </w:p>
              </w:tc>
              <w:tc>
                <w:tcPr>
                  <w:tcW w:w="3240" w:type="dxa"/>
                  <w:shd w:val="clear" w:color="auto" w:fill="auto"/>
                </w:tcPr>
                <w:p w14:paraId="4548CD2A" w14:textId="7A4FB960" w:rsidR="00E559E3" w:rsidRDefault="00E559E3" w:rsidP="00E559E3">
                  <w:pPr>
                    <w:spacing w:line="240" w:lineRule="auto"/>
                    <w:rPr>
                      <w:color w:val="000000"/>
                    </w:rPr>
                  </w:pPr>
                  <w:r>
                    <w:rPr>
                      <w:color w:val="000000"/>
                    </w:rPr>
                    <w:t>Length of postal cade is not in range</w:t>
                  </w:r>
                </w:p>
              </w:tc>
              <w:tc>
                <w:tcPr>
                  <w:tcW w:w="4548" w:type="dxa"/>
                  <w:shd w:val="clear" w:color="auto" w:fill="auto"/>
                </w:tcPr>
                <w:p w14:paraId="14F3946F" w14:textId="3093A4DF" w:rsidR="00E559E3" w:rsidRPr="003A1C6F" w:rsidRDefault="00E559E3" w:rsidP="00E559E3">
                  <w:pPr>
                    <w:spacing w:line="240" w:lineRule="auto"/>
                    <w:rPr>
                      <w:rFonts w:cs="Arial"/>
                      <w:sz w:val="23"/>
                      <w:szCs w:val="23"/>
                    </w:rPr>
                  </w:pPr>
                  <w:r w:rsidRPr="003A1C6F">
                    <w:rPr>
                      <w:rFonts w:cs="Arial"/>
                      <w:sz w:val="23"/>
                      <w:szCs w:val="23"/>
                    </w:rPr>
                    <w:t>Show error message: “</w:t>
                  </w:r>
                  <w:r>
                    <w:rPr>
                      <w:rFonts w:cs="Arial"/>
                      <w:sz w:val="23"/>
                      <w:szCs w:val="23"/>
                    </w:rPr>
                    <w:t>Mã bưu chính phải 5 số.Xin hay kiểm tra lại</w:t>
                  </w:r>
                  <w:r w:rsidRPr="003A1C6F">
                    <w:rPr>
                      <w:rFonts w:cs="Arial"/>
                      <w:sz w:val="23"/>
                      <w:szCs w:val="23"/>
                    </w:rPr>
                    <w:t>!”</w:t>
                  </w:r>
                </w:p>
              </w:tc>
            </w:tr>
          </w:tbl>
          <w:p w14:paraId="65FC578B" w14:textId="777BADF3" w:rsidR="002D589E" w:rsidRDefault="00B90746">
            <w:pPr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 xml:space="preserve"> </w:t>
            </w:r>
          </w:p>
          <w:p w14:paraId="1CB75F24" w14:textId="77777777" w:rsidR="002D589E" w:rsidRDefault="002D589E">
            <w:pPr>
              <w:spacing w:line="240" w:lineRule="auto"/>
              <w:rPr>
                <w:rFonts w:cs="Arial"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 xml:space="preserve">Relationships: </w:t>
            </w:r>
            <w:r>
              <w:rPr>
                <w:rFonts w:cs="Arial"/>
                <w:sz w:val="23"/>
                <w:szCs w:val="23"/>
              </w:rPr>
              <w:t>N/A</w:t>
            </w:r>
          </w:p>
          <w:p w14:paraId="41C9B448" w14:textId="77777777" w:rsidR="002D589E" w:rsidRDefault="002D589E">
            <w:pPr>
              <w:keepNext/>
              <w:spacing w:line="240" w:lineRule="auto"/>
              <w:rPr>
                <w:rFonts w:cs="Arial"/>
                <w:b/>
                <w:sz w:val="23"/>
                <w:szCs w:val="23"/>
              </w:rPr>
            </w:pPr>
            <w:r>
              <w:rPr>
                <w:rFonts w:cs="Arial"/>
                <w:b/>
                <w:sz w:val="23"/>
                <w:szCs w:val="23"/>
              </w:rPr>
              <w:t>Business Rules:</w:t>
            </w:r>
          </w:p>
          <w:p w14:paraId="7215FD94" w14:textId="56060EEB" w:rsidR="002D589E" w:rsidRDefault="00503527" w:rsidP="00503527">
            <w:pPr>
              <w:pStyle w:val="ListParagraph"/>
              <w:keepNext/>
              <w:numPr>
                <w:ilvl w:val="0"/>
                <w:numId w:val="15"/>
              </w:numPr>
              <w:spacing w:line="240" w:lineRule="auto"/>
              <w:rPr>
                <w:rFonts w:ascii="Arial" w:hAnsi="Arial" w:cs="Arial"/>
                <w:sz w:val="23"/>
                <w:szCs w:val="23"/>
                <w:lang w:val="en-US" w:eastAsia="ja-JP"/>
              </w:rPr>
            </w:pPr>
            <w:r w:rsidRPr="003A1C6F">
              <w:rPr>
                <w:rFonts w:ascii="Arial" w:hAnsi="Arial" w:cs="Arial"/>
                <w:sz w:val="23"/>
                <w:szCs w:val="23"/>
                <w:lang w:val="en-US" w:eastAsia="ja-JP"/>
              </w:rPr>
              <w:t>The role of new created account is “</w:t>
            </w:r>
            <w:r>
              <w:rPr>
                <w:rFonts w:ascii="Arial" w:hAnsi="Arial" w:cs="Arial"/>
                <w:sz w:val="23"/>
                <w:szCs w:val="23"/>
                <w:lang w:val="en-US" w:eastAsia="ja-JP"/>
              </w:rPr>
              <w:t>owner”</w:t>
            </w:r>
            <w:r w:rsidR="004515EF">
              <w:rPr>
                <w:rFonts w:ascii="Arial" w:hAnsi="Arial" w:cs="Arial"/>
                <w:sz w:val="23"/>
                <w:szCs w:val="23"/>
                <w:lang w:val="en-US" w:eastAsia="ja-JP"/>
              </w:rPr>
              <w:t>.</w:t>
            </w:r>
          </w:p>
        </w:tc>
      </w:tr>
    </w:tbl>
    <w:p w14:paraId="3F0D985D" w14:textId="77777777" w:rsidR="009F023A" w:rsidRDefault="009F023A" w:rsidP="002D589E">
      <w:pPr>
        <w:keepNext/>
      </w:pPr>
    </w:p>
    <w:sectPr w:rsidR="009F023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3" w:author="Jay" w:date="2015-01-19T15:20:00Z" w:initials="J">
    <w:p w14:paraId="695468D7" w14:textId="1E04AD33" w:rsidR="00AE7886" w:rsidRDefault="00AE7886">
      <w:pPr>
        <w:pStyle w:val="CommentText"/>
      </w:pPr>
      <w:r>
        <w:rPr>
          <w:rStyle w:val="CommentReference"/>
        </w:rPr>
        <w:annotationRef/>
      </w:r>
      <w:r>
        <w:t>Vẽ lại hình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95468D7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01577"/>
    <w:multiLevelType w:val="hybridMultilevel"/>
    <w:tmpl w:val="7FD0CA90"/>
    <w:lvl w:ilvl="0" w:tplc="8112213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6464FF1"/>
    <w:multiLevelType w:val="hybridMultilevel"/>
    <w:tmpl w:val="D1FE7F56"/>
    <w:lvl w:ilvl="0" w:tplc="D72EA958">
      <w:start w:val="1"/>
      <w:numFmt w:val="decimal"/>
      <w:lvlText w:val="2.3.4.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9440FECE">
      <w:start w:val="1"/>
      <w:numFmt w:val="decimal"/>
      <w:lvlText w:val="2.3.4.%4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F04ED5"/>
    <w:multiLevelType w:val="hybridMultilevel"/>
    <w:tmpl w:val="915CF9D4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="Calibri" w:hAnsi="Cambria" w:cs="Cambria" w:hint="default"/>
      </w:rPr>
    </w:lvl>
    <w:lvl w:ilvl="1" w:tplc="9252C1EE">
      <w:start w:val="1"/>
      <w:numFmt w:val="bullet"/>
      <w:lvlText w:val="+"/>
      <w:lvlJc w:val="left"/>
      <w:pPr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6AA6FFF"/>
    <w:multiLevelType w:val="hybridMultilevel"/>
    <w:tmpl w:val="BCFA5520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="Calibri" w:hAnsi="Cambria" w:cs="Cambria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6FE0CAD"/>
    <w:multiLevelType w:val="hybridMultilevel"/>
    <w:tmpl w:val="7FD0CA90"/>
    <w:lvl w:ilvl="0" w:tplc="8112213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3BC707CE"/>
    <w:multiLevelType w:val="hybridMultilevel"/>
    <w:tmpl w:val="44F6E3E8"/>
    <w:lvl w:ilvl="0" w:tplc="D59E8F64">
      <w:numFmt w:val="bullet"/>
      <w:lvlText w:val="-"/>
      <w:lvlJc w:val="left"/>
      <w:pPr>
        <w:ind w:left="720" w:hanging="360"/>
      </w:pPr>
      <w:rPr>
        <w:rFonts w:ascii="Tahoma" w:eastAsia="MS Mincho" w:hAnsi="Tahoma" w:cs="Tahoma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2BB2F9F"/>
    <w:multiLevelType w:val="hybridMultilevel"/>
    <w:tmpl w:val="BB040BB0"/>
    <w:lvl w:ilvl="0" w:tplc="D59E8F64">
      <w:numFmt w:val="bullet"/>
      <w:lvlText w:val="-"/>
      <w:lvlJc w:val="left"/>
      <w:pPr>
        <w:ind w:left="720" w:hanging="360"/>
      </w:pPr>
      <w:rPr>
        <w:rFonts w:ascii="Tahoma" w:eastAsia="MS Mincho" w:hAnsi="Tahoma" w:cs="Tahoma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38A4CC2"/>
    <w:multiLevelType w:val="hybridMultilevel"/>
    <w:tmpl w:val="7D6C2B02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="Calibr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11B51A7"/>
    <w:multiLevelType w:val="hybridMultilevel"/>
    <w:tmpl w:val="56DA4002"/>
    <w:lvl w:ilvl="0" w:tplc="89DC387C">
      <w:numFmt w:val="bullet"/>
      <w:lvlText w:val="-"/>
      <w:lvlJc w:val="left"/>
      <w:pPr>
        <w:ind w:left="720" w:hanging="360"/>
      </w:pPr>
      <w:rPr>
        <w:rFonts w:ascii="Calibri" w:eastAsia="MS Mincho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B993C4B"/>
    <w:multiLevelType w:val="hybridMultilevel"/>
    <w:tmpl w:val="72B60F90"/>
    <w:lvl w:ilvl="0" w:tplc="F3EE769A">
      <w:start w:val="4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5CE578B9"/>
    <w:multiLevelType w:val="hybridMultilevel"/>
    <w:tmpl w:val="9CE47676"/>
    <w:lvl w:ilvl="0" w:tplc="2C121FBA">
      <w:start w:val="1"/>
      <w:numFmt w:val="decimal"/>
      <w:lvlText w:val="%1"/>
      <w:lvlJc w:val="left"/>
      <w:pPr>
        <w:ind w:left="28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1">
    <w:nsid w:val="5D542CF2"/>
    <w:multiLevelType w:val="hybridMultilevel"/>
    <w:tmpl w:val="E9588190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="Calibri" w:hAnsi="Cambria" w:cs="Cambria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C8D1FBB"/>
    <w:multiLevelType w:val="hybridMultilevel"/>
    <w:tmpl w:val="8E001B68"/>
    <w:lvl w:ilvl="0" w:tplc="30C2C866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7C6B71EA"/>
    <w:multiLevelType w:val="hybridMultilevel"/>
    <w:tmpl w:val="FE2ECA12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="Calibr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7"/>
  </w:num>
  <w:num w:numId="3">
    <w:abstractNumId w:val="13"/>
  </w:num>
  <w:num w:numId="4">
    <w:abstractNumId w:val="1"/>
  </w:num>
  <w:num w:numId="5">
    <w:abstractNumId w:val="10"/>
  </w:num>
  <w:num w:numId="6">
    <w:abstractNumId w:val="4"/>
  </w:num>
  <w:num w:numId="7">
    <w:abstractNumId w:val="0"/>
  </w:num>
  <w:num w:numId="8">
    <w:abstractNumId w:val="12"/>
  </w:num>
  <w:num w:numId="9">
    <w:abstractNumId w:val="9"/>
  </w:num>
  <w:num w:numId="10">
    <w:abstractNumId w:val="2"/>
  </w:num>
  <w:num w:numId="11">
    <w:abstractNumId w:val="7"/>
  </w:num>
  <w:num w:numId="12">
    <w:abstractNumId w:val="6"/>
  </w:num>
  <w:num w:numId="13">
    <w:abstractNumId w:val="5"/>
  </w:num>
  <w:num w:numId="14">
    <w:abstractNumId w:val="3"/>
  </w:num>
  <w:num w:numId="15">
    <w:abstractNumId w:val="8"/>
  </w:num>
  <w:num w:numId="16">
    <w:abstractNumId w:val="1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ay">
    <w15:presenceInfo w15:providerId="None" w15:userId="Ja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023A"/>
    <w:rsid w:val="0001583A"/>
    <w:rsid w:val="000321AE"/>
    <w:rsid w:val="0004250E"/>
    <w:rsid w:val="0005786C"/>
    <w:rsid w:val="000653D6"/>
    <w:rsid w:val="00072846"/>
    <w:rsid w:val="00080027"/>
    <w:rsid w:val="000B02D9"/>
    <w:rsid w:val="000B377C"/>
    <w:rsid w:val="000B5713"/>
    <w:rsid w:val="000E6B79"/>
    <w:rsid w:val="000F4B7D"/>
    <w:rsid w:val="001156A6"/>
    <w:rsid w:val="00134077"/>
    <w:rsid w:val="0013645C"/>
    <w:rsid w:val="001C74DB"/>
    <w:rsid w:val="001F1C03"/>
    <w:rsid w:val="001F4382"/>
    <w:rsid w:val="001F7F30"/>
    <w:rsid w:val="002076F5"/>
    <w:rsid w:val="0020787F"/>
    <w:rsid w:val="002453EB"/>
    <w:rsid w:val="002B0566"/>
    <w:rsid w:val="002C267F"/>
    <w:rsid w:val="002D589E"/>
    <w:rsid w:val="002F05A2"/>
    <w:rsid w:val="003040A5"/>
    <w:rsid w:val="00330A18"/>
    <w:rsid w:val="003752B7"/>
    <w:rsid w:val="003803D8"/>
    <w:rsid w:val="00390F6E"/>
    <w:rsid w:val="003B0175"/>
    <w:rsid w:val="003B61C9"/>
    <w:rsid w:val="003B7965"/>
    <w:rsid w:val="0040022C"/>
    <w:rsid w:val="00401CEF"/>
    <w:rsid w:val="00410AB5"/>
    <w:rsid w:val="00427D53"/>
    <w:rsid w:val="00427F3C"/>
    <w:rsid w:val="00441D1B"/>
    <w:rsid w:val="004515EF"/>
    <w:rsid w:val="00461DAC"/>
    <w:rsid w:val="004A2544"/>
    <w:rsid w:val="00503527"/>
    <w:rsid w:val="00513A20"/>
    <w:rsid w:val="00556044"/>
    <w:rsid w:val="00562E6E"/>
    <w:rsid w:val="005852E5"/>
    <w:rsid w:val="00587F9C"/>
    <w:rsid w:val="00595D38"/>
    <w:rsid w:val="005A0AB8"/>
    <w:rsid w:val="00625835"/>
    <w:rsid w:val="006A1D2E"/>
    <w:rsid w:val="006B7FC6"/>
    <w:rsid w:val="006D1958"/>
    <w:rsid w:val="006E760C"/>
    <w:rsid w:val="0071033C"/>
    <w:rsid w:val="0076149A"/>
    <w:rsid w:val="007D60B0"/>
    <w:rsid w:val="007E2FD8"/>
    <w:rsid w:val="007F78A9"/>
    <w:rsid w:val="00813A41"/>
    <w:rsid w:val="00840CE7"/>
    <w:rsid w:val="00843FE6"/>
    <w:rsid w:val="0087176B"/>
    <w:rsid w:val="00876F5D"/>
    <w:rsid w:val="008A7C7E"/>
    <w:rsid w:val="008C4BA7"/>
    <w:rsid w:val="008D1E76"/>
    <w:rsid w:val="008F2047"/>
    <w:rsid w:val="008F6DD9"/>
    <w:rsid w:val="009105ED"/>
    <w:rsid w:val="009457F0"/>
    <w:rsid w:val="00987240"/>
    <w:rsid w:val="00996514"/>
    <w:rsid w:val="009A037D"/>
    <w:rsid w:val="009A2227"/>
    <w:rsid w:val="009A5149"/>
    <w:rsid w:val="009B780E"/>
    <w:rsid w:val="009E7C0F"/>
    <w:rsid w:val="009E7FE4"/>
    <w:rsid w:val="009F023A"/>
    <w:rsid w:val="00A50F1F"/>
    <w:rsid w:val="00A74E92"/>
    <w:rsid w:val="00AD56E4"/>
    <w:rsid w:val="00AE48A4"/>
    <w:rsid w:val="00AE7886"/>
    <w:rsid w:val="00AF3D5D"/>
    <w:rsid w:val="00B44E52"/>
    <w:rsid w:val="00B60094"/>
    <w:rsid w:val="00B64F4F"/>
    <w:rsid w:val="00B71616"/>
    <w:rsid w:val="00B90746"/>
    <w:rsid w:val="00BA2BFF"/>
    <w:rsid w:val="00BC5D98"/>
    <w:rsid w:val="00C51953"/>
    <w:rsid w:val="00C558E6"/>
    <w:rsid w:val="00C56CB6"/>
    <w:rsid w:val="00D0536A"/>
    <w:rsid w:val="00D25EEE"/>
    <w:rsid w:val="00D4494B"/>
    <w:rsid w:val="00D46620"/>
    <w:rsid w:val="00D747AF"/>
    <w:rsid w:val="00D7707E"/>
    <w:rsid w:val="00D77C89"/>
    <w:rsid w:val="00D83178"/>
    <w:rsid w:val="00D970E2"/>
    <w:rsid w:val="00DB3566"/>
    <w:rsid w:val="00DB4FEA"/>
    <w:rsid w:val="00DD2B3A"/>
    <w:rsid w:val="00DE63FF"/>
    <w:rsid w:val="00E539C3"/>
    <w:rsid w:val="00E559E3"/>
    <w:rsid w:val="00E62ADA"/>
    <w:rsid w:val="00E75B16"/>
    <w:rsid w:val="00E86A7E"/>
    <w:rsid w:val="00E949C4"/>
    <w:rsid w:val="00ED6072"/>
    <w:rsid w:val="00EE7686"/>
    <w:rsid w:val="00EF587D"/>
    <w:rsid w:val="00F17384"/>
    <w:rsid w:val="00F2139E"/>
    <w:rsid w:val="00F33A0D"/>
    <w:rsid w:val="00F50700"/>
    <w:rsid w:val="00F56750"/>
    <w:rsid w:val="00F57C8C"/>
    <w:rsid w:val="00F74606"/>
    <w:rsid w:val="00F814DF"/>
    <w:rsid w:val="00F97D72"/>
    <w:rsid w:val="00FA0ADD"/>
    <w:rsid w:val="00FA135D"/>
    <w:rsid w:val="00FA515F"/>
    <w:rsid w:val="00FB7694"/>
    <w:rsid w:val="00FC4AB9"/>
    <w:rsid w:val="00FF2B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4A6F54"/>
  <w15:chartTrackingRefBased/>
  <w15:docId w15:val="{E2C1406C-94F8-4219-9639-822647BE1E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F023A"/>
    <w:pPr>
      <w:spacing w:after="0" w:line="276" w:lineRule="auto"/>
    </w:pPr>
    <w:rPr>
      <w:rFonts w:ascii="Arial" w:eastAsia="Arial Unicode MS" w:hAnsi="Arial" w:cs="Times New Roman"/>
      <w:sz w:val="24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9F023A"/>
    <w:pPr>
      <w:ind w:left="720"/>
      <w:contextualSpacing/>
    </w:pPr>
    <w:rPr>
      <w:rFonts w:ascii="Calibri" w:hAnsi="Calibri"/>
      <w:sz w:val="22"/>
      <w:lang w:val="en-GB" w:eastAsia="x-none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9F023A"/>
    <w:pPr>
      <w:spacing w:line="240" w:lineRule="auto"/>
    </w:pPr>
    <w:rPr>
      <w:rFonts w:ascii="Times New Roman" w:hAnsi="Times New Roman"/>
      <w:i/>
      <w:iCs/>
      <w:color w:val="44546A"/>
      <w:sz w:val="18"/>
      <w:szCs w:val="18"/>
      <w:lang w:val="x-none"/>
    </w:rPr>
  </w:style>
  <w:style w:type="character" w:customStyle="1" w:styleId="ListParagraphChar">
    <w:name w:val="List Paragraph Char"/>
    <w:link w:val="ListParagraph"/>
    <w:uiPriority w:val="34"/>
    <w:locked/>
    <w:rsid w:val="009F023A"/>
    <w:rPr>
      <w:rFonts w:ascii="Calibri" w:eastAsia="Arial Unicode MS" w:hAnsi="Calibri" w:cs="Times New Roman"/>
      <w:lang w:val="en-GB" w:eastAsia="x-none"/>
    </w:rPr>
  </w:style>
  <w:style w:type="character" w:customStyle="1" w:styleId="CaptionChar">
    <w:name w:val="Caption Char"/>
    <w:link w:val="Caption"/>
    <w:uiPriority w:val="35"/>
    <w:rsid w:val="009F023A"/>
    <w:rPr>
      <w:rFonts w:ascii="Times New Roman" w:eastAsia="Arial Unicode MS" w:hAnsi="Times New Roman" w:cs="Times New Roman"/>
      <w:i/>
      <w:iCs/>
      <w:color w:val="44546A"/>
      <w:sz w:val="18"/>
      <w:szCs w:val="18"/>
      <w:lang w:val="x-none" w:eastAsia="ja-JP"/>
    </w:rPr>
  </w:style>
  <w:style w:type="character" w:styleId="CommentReference">
    <w:name w:val="annotation reference"/>
    <w:basedOn w:val="DefaultParagraphFont"/>
    <w:uiPriority w:val="99"/>
    <w:semiHidden/>
    <w:unhideWhenUsed/>
    <w:rsid w:val="008F6DD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F6DD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F6DD9"/>
    <w:rPr>
      <w:rFonts w:ascii="Arial" w:eastAsia="Arial Unicode MS" w:hAnsi="Arial" w:cs="Times New Roman"/>
      <w:sz w:val="20"/>
      <w:szCs w:val="20"/>
      <w:lang w:eastAsia="ja-JP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F6DD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F6DD9"/>
    <w:rPr>
      <w:rFonts w:ascii="Arial" w:eastAsia="Arial Unicode MS" w:hAnsi="Arial" w:cs="Times New Roman"/>
      <w:b/>
      <w:bCs/>
      <w:sz w:val="20"/>
      <w:szCs w:val="20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F6DD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6DD9"/>
    <w:rPr>
      <w:rFonts w:ascii="Segoe UI" w:eastAsia="Arial Unicode MS" w:hAnsi="Segoe UI" w:cs="Segoe UI"/>
      <w:sz w:val="18"/>
      <w:szCs w:val="18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597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44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12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34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03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4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87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package" Target="embeddings/Microsoft_Visio_Drawing3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microsoft.com/office/2011/relationships/people" Target="peop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3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6</TotalTime>
  <Pages>6</Pages>
  <Words>981</Words>
  <Characters>5598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huongNguyen-PC</dc:creator>
  <cp:keywords/>
  <dc:description/>
  <cp:lastModifiedBy>KhuongNguyen-PC</cp:lastModifiedBy>
  <cp:revision>122</cp:revision>
  <dcterms:created xsi:type="dcterms:W3CDTF">2015-01-14T20:31:00Z</dcterms:created>
  <dcterms:modified xsi:type="dcterms:W3CDTF">2015-01-19T13:36:00Z</dcterms:modified>
</cp:coreProperties>
</file>